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-107746224"/>
        <w:docPartObj>
          <w:docPartGallery w:val="Cover Pages"/>
          <w:docPartUnique/>
        </w:docPartObj>
      </w:sdtPr>
      <w:sdtEndPr/>
      <w:sdtContent>
        <w:p w14:paraId="5AB73045" w14:textId="77777777" w:rsidR="004841AF" w:rsidRPr="001F5679" w:rsidRDefault="004841AF" w:rsidP="004841AF">
          <w:pPr>
            <w:ind w:right="-427"/>
            <w:jc w:val="center"/>
            <w:rPr>
              <w:rFonts w:ascii="Arial" w:hAnsi="Arial" w:cs="Arial"/>
              <w:b/>
              <w:sz w:val="28"/>
              <w:szCs w:val="28"/>
            </w:rPr>
          </w:pPr>
          <w:r w:rsidRPr="001F5679">
            <w:rPr>
              <w:rFonts w:ascii="Verdana" w:hAnsi="Verdana"/>
              <w:b/>
              <w:color w:val="1E1E1E"/>
              <w:sz w:val="28"/>
              <w:szCs w:val="28"/>
              <w:shd w:val="clear" w:color="auto" w:fill="EEEEEE"/>
            </w:rPr>
            <w:t xml:space="preserve">федеральное государственное автономное образовательное учреждение высшего образования </w:t>
          </w:r>
        </w:p>
        <w:p w14:paraId="40C39FDB" w14:textId="77777777" w:rsidR="004841AF" w:rsidRPr="00DA0959" w:rsidRDefault="004841AF" w:rsidP="004841AF">
          <w:pPr>
            <w:rPr>
              <w:rFonts w:ascii="Arial" w:hAnsi="Arial" w:cs="Arial"/>
              <w:b/>
            </w:rPr>
          </w:pPr>
          <w:r>
            <w:rPr>
              <w:noProof/>
              <w:lang w:eastAsia="ru-RU"/>
            </w:rPr>
            <w:drawing>
              <wp:anchor distT="0" distB="0" distL="114300" distR="114300" simplePos="0" relativeHeight="251659264" behindDoc="1" locked="0" layoutInCell="1" allowOverlap="1" wp14:anchorId="260D8DED" wp14:editId="710A84BA">
                <wp:simplePos x="0" y="0"/>
                <wp:positionH relativeFrom="column">
                  <wp:posOffset>-3810</wp:posOffset>
                </wp:positionH>
                <wp:positionV relativeFrom="paragraph">
                  <wp:posOffset>104775</wp:posOffset>
                </wp:positionV>
                <wp:extent cx="962025" cy="952500"/>
                <wp:effectExtent l="0" t="0" r="9525" b="0"/>
                <wp:wrapTight wrapText="bothSides">
                  <wp:wrapPolygon edited="0">
                    <wp:start x="0" y="0"/>
                    <wp:lineTo x="0" y="21168"/>
                    <wp:lineTo x="21386" y="21168"/>
                    <wp:lineTo x="21386" y="0"/>
                    <wp:lineTo x="0" y="0"/>
                  </wp:wrapPolygon>
                </wp:wrapTight>
                <wp:docPr id="7" name="Рисунок 7" descr="Снимок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3" descr="Снимок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962025" cy="9525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  <w:p w14:paraId="2BD877C4" w14:textId="77777777" w:rsidR="004841AF" w:rsidRDefault="004841AF" w:rsidP="004841AF">
          <w:pPr>
            <w:jc w:val="center"/>
            <w:rPr>
              <w:rFonts w:ascii="Arial" w:hAnsi="Arial" w:cs="Arial"/>
              <w:b/>
            </w:rPr>
          </w:pPr>
          <w:r>
            <w:rPr>
              <w:rFonts w:ascii="Arial" w:hAnsi="Arial" w:cs="Arial"/>
              <w:b/>
            </w:rPr>
            <w:t>МОСКОВСКИЙ ПОЛИТЕХНИЧЕСКИЙ УНИВЕРСИТЕТ</w:t>
          </w:r>
        </w:p>
        <w:p w14:paraId="2A776090" w14:textId="77777777" w:rsidR="004841AF" w:rsidRDefault="004841AF" w:rsidP="004841AF">
          <w:pPr>
            <w:jc w:val="center"/>
            <w:rPr>
              <w:rFonts w:ascii="Arial" w:hAnsi="Arial" w:cs="Arial"/>
              <w:b/>
            </w:rPr>
          </w:pPr>
          <w:r>
            <w:rPr>
              <w:rFonts w:ascii="Arial" w:hAnsi="Arial" w:cs="Arial"/>
              <w:b/>
            </w:rPr>
            <w:t>(ВЫСШАЯ ШКОЛА ПЕЧАТИ И МЕДИАИНДУСТРИИ)</w:t>
          </w:r>
        </w:p>
        <w:p w14:paraId="40C03D4B" w14:textId="77777777" w:rsidR="004841AF" w:rsidRDefault="004841AF" w:rsidP="004841AF">
          <w:pPr>
            <w:jc w:val="center"/>
            <w:rPr>
              <w:rFonts w:ascii="Arial" w:hAnsi="Arial" w:cs="Arial"/>
              <w:b/>
            </w:rPr>
          </w:pPr>
          <w:r>
            <w:rPr>
              <w:rFonts w:ascii="Arial" w:hAnsi="Arial" w:cs="Arial"/>
              <w:b/>
            </w:rPr>
            <w:t>(Факультет информационных технологий)</w:t>
          </w:r>
        </w:p>
        <w:p w14:paraId="29FC3CF1" w14:textId="77777777" w:rsidR="004841AF" w:rsidRPr="00180672" w:rsidRDefault="004841AF" w:rsidP="004841AF">
          <w:pPr>
            <w:jc w:val="center"/>
            <w:rPr>
              <w:rFonts w:ascii="Arial" w:hAnsi="Arial" w:cs="Arial"/>
              <w:b/>
            </w:rPr>
          </w:pPr>
        </w:p>
        <w:p w14:paraId="4CBAA318" w14:textId="77777777" w:rsidR="004841AF" w:rsidRPr="00FC0928" w:rsidRDefault="004841AF" w:rsidP="004841AF">
          <w:pPr>
            <w:jc w:val="center"/>
            <w:rPr>
              <w:rFonts w:ascii="Arial" w:hAnsi="Arial" w:cs="Arial"/>
              <w:b/>
              <w:i/>
            </w:rPr>
          </w:pPr>
          <w:r>
            <w:rPr>
              <w:rFonts w:ascii="Arial" w:hAnsi="Arial" w:cs="Arial"/>
              <w:b/>
              <w:i/>
            </w:rPr>
            <w:t xml:space="preserve">(Институт </w:t>
          </w:r>
          <w:proofErr w:type="spellStart"/>
          <w:r>
            <w:rPr>
              <w:rFonts w:ascii="Arial" w:hAnsi="Arial" w:cs="Arial"/>
              <w:b/>
              <w:i/>
            </w:rPr>
            <w:t>Принтмедиа</w:t>
          </w:r>
          <w:proofErr w:type="spellEnd"/>
          <w:r>
            <w:rPr>
              <w:rFonts w:ascii="Arial" w:hAnsi="Arial" w:cs="Arial"/>
              <w:b/>
              <w:i/>
            </w:rPr>
            <w:t xml:space="preserve"> и информационных технологий)</w:t>
          </w:r>
        </w:p>
        <w:p w14:paraId="2F0FBCBE" w14:textId="77777777" w:rsidR="004841AF" w:rsidRPr="00EE3B6A" w:rsidRDefault="004841AF" w:rsidP="004841AF">
          <w:pPr>
            <w:jc w:val="center"/>
            <w:rPr>
              <w:rFonts w:ascii="Arial" w:hAnsi="Arial" w:cs="Arial"/>
              <w:b/>
              <w:i/>
            </w:rPr>
          </w:pPr>
          <w:r w:rsidRPr="00EE3B6A">
            <w:rPr>
              <w:rFonts w:ascii="Arial" w:hAnsi="Arial" w:cs="Arial"/>
              <w:b/>
              <w:i/>
            </w:rPr>
            <w:t xml:space="preserve">Кафедра </w:t>
          </w:r>
          <w:r>
            <w:rPr>
              <w:rFonts w:ascii="Arial" w:hAnsi="Arial" w:cs="Arial"/>
              <w:b/>
              <w:i/>
            </w:rPr>
            <w:t>Информатики и и</w:t>
          </w:r>
          <w:r w:rsidRPr="00EE3B6A">
            <w:rPr>
              <w:rFonts w:ascii="Arial" w:hAnsi="Arial" w:cs="Arial"/>
              <w:b/>
              <w:i/>
            </w:rPr>
            <w:t xml:space="preserve">нформационных </w:t>
          </w:r>
          <w:r>
            <w:rPr>
              <w:rFonts w:ascii="Arial" w:hAnsi="Arial" w:cs="Arial"/>
              <w:b/>
              <w:i/>
            </w:rPr>
            <w:t>технологий</w:t>
          </w:r>
        </w:p>
        <w:p w14:paraId="09C88384" w14:textId="77777777" w:rsidR="004841AF" w:rsidRDefault="004841AF" w:rsidP="004841AF">
          <w:pPr>
            <w:spacing w:line="360" w:lineRule="auto"/>
            <w:ind w:left="708" w:firstLine="708"/>
            <w:jc w:val="center"/>
            <w:rPr>
              <w:rFonts w:ascii="Arial" w:hAnsi="Arial" w:cs="Arial"/>
              <w:b/>
              <w:i/>
            </w:rPr>
          </w:pPr>
        </w:p>
        <w:p w14:paraId="6C6A2529" w14:textId="77777777" w:rsidR="004841AF" w:rsidRPr="00896D22" w:rsidRDefault="004841AF" w:rsidP="004841AF">
          <w:pPr>
            <w:spacing w:line="360" w:lineRule="auto"/>
            <w:ind w:left="708" w:firstLine="708"/>
            <w:jc w:val="center"/>
            <w:rPr>
              <w:rFonts w:ascii="Arial" w:hAnsi="Arial" w:cs="Arial"/>
              <w:b/>
              <w:i/>
            </w:rPr>
          </w:pPr>
          <w:r>
            <w:rPr>
              <w:rFonts w:ascii="Arial" w:hAnsi="Arial" w:cs="Arial"/>
              <w:b/>
              <w:i/>
            </w:rPr>
            <w:t xml:space="preserve">                                                         </w:t>
          </w:r>
        </w:p>
        <w:p w14:paraId="3F20774D" w14:textId="77777777" w:rsidR="004841AF" w:rsidRDefault="004841AF" w:rsidP="004841AF">
          <w:pPr>
            <w:rPr>
              <w:b/>
              <w:sz w:val="28"/>
              <w:szCs w:val="28"/>
            </w:rPr>
          </w:pPr>
          <w:r>
            <w:rPr>
              <w:b/>
              <w:sz w:val="28"/>
              <w:szCs w:val="28"/>
            </w:rPr>
            <w:t xml:space="preserve">направление подготовки </w:t>
          </w:r>
        </w:p>
        <w:p w14:paraId="5B8DA3E8" w14:textId="77777777" w:rsidR="004841AF" w:rsidRDefault="004841AF" w:rsidP="004841AF">
          <w:pPr>
            <w:rPr>
              <w:b/>
              <w:sz w:val="28"/>
              <w:szCs w:val="28"/>
            </w:rPr>
          </w:pPr>
          <w:r>
            <w:rPr>
              <w:b/>
              <w:sz w:val="28"/>
              <w:szCs w:val="28"/>
            </w:rPr>
            <w:t>09.03.02</w:t>
          </w:r>
          <w:r w:rsidRPr="003A1EF0">
            <w:rPr>
              <w:b/>
              <w:sz w:val="28"/>
              <w:szCs w:val="28"/>
            </w:rPr>
            <w:t xml:space="preserve"> «</w:t>
          </w:r>
          <w:r>
            <w:rPr>
              <w:b/>
              <w:sz w:val="28"/>
              <w:szCs w:val="28"/>
            </w:rPr>
            <w:t>Информационные системы и технологии</w:t>
          </w:r>
          <w:r w:rsidRPr="003A1EF0">
            <w:rPr>
              <w:b/>
              <w:sz w:val="28"/>
              <w:szCs w:val="28"/>
            </w:rPr>
            <w:t>»</w:t>
          </w:r>
        </w:p>
        <w:p w14:paraId="63D5DA70" w14:textId="77777777" w:rsidR="004841AF" w:rsidRPr="003A1EF0" w:rsidRDefault="004841AF" w:rsidP="004841AF">
          <w:pPr>
            <w:jc w:val="center"/>
            <w:rPr>
              <w:b/>
              <w:sz w:val="28"/>
              <w:szCs w:val="28"/>
            </w:rPr>
          </w:pPr>
        </w:p>
        <w:p w14:paraId="1E29EEC1" w14:textId="77777777" w:rsidR="004841AF" w:rsidRPr="003A1EF0" w:rsidRDefault="004841AF" w:rsidP="004841AF">
          <w:pPr>
            <w:rPr>
              <w:b/>
              <w:sz w:val="28"/>
              <w:szCs w:val="28"/>
            </w:rPr>
          </w:pPr>
        </w:p>
        <w:p w14:paraId="49B92373" w14:textId="77777777" w:rsidR="004841AF" w:rsidRPr="00163A86" w:rsidRDefault="004841AF" w:rsidP="004841AF">
          <w:pPr>
            <w:jc w:val="center"/>
            <w:rPr>
              <w:b/>
              <w:sz w:val="36"/>
              <w:szCs w:val="36"/>
            </w:rPr>
          </w:pPr>
          <w:r>
            <w:rPr>
              <w:b/>
              <w:sz w:val="36"/>
              <w:szCs w:val="36"/>
            </w:rPr>
            <w:t>ЛАБОРАТОРНАЯ РАБОТА № 1</w:t>
          </w:r>
        </w:p>
        <w:p w14:paraId="5E91DB9A" w14:textId="77777777" w:rsidR="004841AF" w:rsidRDefault="004841AF" w:rsidP="004841AF">
          <w:pPr>
            <w:spacing w:line="360" w:lineRule="auto"/>
            <w:jc w:val="both"/>
            <w:rPr>
              <w:b/>
              <w:sz w:val="28"/>
              <w:szCs w:val="28"/>
            </w:rPr>
          </w:pPr>
        </w:p>
        <w:p w14:paraId="1CA28135" w14:textId="77777777" w:rsidR="004841AF" w:rsidRPr="004841AF" w:rsidRDefault="004841AF" w:rsidP="004841AF">
          <w:pPr>
            <w:spacing w:line="360" w:lineRule="auto"/>
            <w:jc w:val="both"/>
            <w:rPr>
              <w:sz w:val="28"/>
              <w:szCs w:val="28"/>
            </w:rPr>
          </w:pPr>
          <w:r>
            <w:rPr>
              <w:b/>
              <w:sz w:val="28"/>
              <w:szCs w:val="28"/>
            </w:rPr>
            <w:t xml:space="preserve">Дисциплина: </w:t>
          </w:r>
          <w:r>
            <w:rPr>
              <w:sz w:val="28"/>
              <w:szCs w:val="28"/>
            </w:rPr>
            <w:t>Введение в программирование</w:t>
          </w:r>
        </w:p>
        <w:p w14:paraId="21439510" w14:textId="77777777" w:rsidR="004841AF" w:rsidRPr="003A1EF0" w:rsidRDefault="004841AF" w:rsidP="004841AF">
          <w:pPr>
            <w:spacing w:line="360" w:lineRule="auto"/>
            <w:jc w:val="both"/>
            <w:rPr>
              <w:sz w:val="28"/>
              <w:szCs w:val="28"/>
            </w:rPr>
          </w:pPr>
          <w:r w:rsidRPr="003A1EF0">
            <w:rPr>
              <w:b/>
              <w:sz w:val="28"/>
              <w:szCs w:val="28"/>
            </w:rPr>
            <w:t>Тема</w:t>
          </w:r>
          <w:r>
            <w:rPr>
              <w:b/>
              <w:sz w:val="28"/>
              <w:szCs w:val="28"/>
            </w:rPr>
            <w:t xml:space="preserve">: </w:t>
          </w:r>
          <w:r w:rsidRPr="004841AF">
            <w:rPr>
              <w:rStyle w:val="instancename"/>
              <w:rFonts w:cstheme="minorHAnsi"/>
              <w:sz w:val="28"/>
              <w:szCs w:val="28"/>
              <w:shd w:val="clear" w:color="auto" w:fill="FFFFFF"/>
            </w:rPr>
            <w:t>Основные сведения о языке С и C++ и его использовании</w:t>
          </w:r>
        </w:p>
        <w:p w14:paraId="38BA533D" w14:textId="77777777" w:rsidR="004841AF" w:rsidRPr="003A1EF0" w:rsidRDefault="004841AF" w:rsidP="004841AF">
          <w:pPr>
            <w:spacing w:line="360" w:lineRule="auto"/>
            <w:jc w:val="both"/>
            <w:rPr>
              <w:sz w:val="28"/>
              <w:szCs w:val="28"/>
            </w:rPr>
          </w:pPr>
        </w:p>
        <w:p w14:paraId="5F182F7D" w14:textId="5DBF3EF5" w:rsidR="004841AF" w:rsidRPr="004841AF" w:rsidRDefault="004841AF" w:rsidP="004841AF">
          <w:pPr>
            <w:tabs>
              <w:tab w:val="left" w:pos="1800"/>
              <w:tab w:val="left" w:pos="2977"/>
              <w:tab w:val="left" w:pos="7380"/>
              <w:tab w:val="left" w:pos="7920"/>
              <w:tab w:val="left" w:pos="8460"/>
            </w:tabs>
            <w:jc w:val="right"/>
            <w:rPr>
              <w:b/>
              <w:i/>
              <w:sz w:val="28"/>
              <w:szCs w:val="28"/>
            </w:rPr>
          </w:pPr>
          <w:r>
            <w:rPr>
              <w:b/>
              <w:sz w:val="28"/>
              <w:szCs w:val="28"/>
            </w:rPr>
            <w:t>Выполнил: студент группы 2</w:t>
          </w:r>
          <w:r w:rsidR="00AB0003" w:rsidRPr="00AB0003">
            <w:rPr>
              <w:b/>
              <w:sz w:val="28"/>
              <w:szCs w:val="28"/>
            </w:rPr>
            <w:t>3</w:t>
          </w:r>
          <w:r>
            <w:rPr>
              <w:b/>
              <w:sz w:val="28"/>
              <w:szCs w:val="28"/>
            </w:rPr>
            <w:t>1-3</w:t>
          </w:r>
          <w:r w:rsidR="00AB0003" w:rsidRPr="00AB0003">
            <w:rPr>
              <w:b/>
              <w:sz w:val="28"/>
              <w:szCs w:val="28"/>
            </w:rPr>
            <w:t>38</w:t>
          </w:r>
          <w:r w:rsidRPr="003A1EF0">
            <w:rPr>
              <w:sz w:val="16"/>
              <w:szCs w:val="16"/>
            </w:rPr>
            <w:t xml:space="preserve">                       </w:t>
          </w:r>
        </w:p>
        <w:p w14:paraId="3DE2B091" w14:textId="22AC5EBD" w:rsidR="004841AF" w:rsidRPr="00AB0003" w:rsidRDefault="00AB0003" w:rsidP="004841AF">
          <w:pPr>
            <w:tabs>
              <w:tab w:val="left" w:pos="2160"/>
              <w:tab w:val="left" w:pos="3780"/>
              <w:tab w:val="left" w:pos="7380"/>
            </w:tabs>
            <w:jc w:val="right"/>
            <w:rPr>
              <w:b/>
              <w:sz w:val="28"/>
              <w:szCs w:val="28"/>
            </w:rPr>
          </w:pPr>
          <w:r>
            <w:rPr>
              <w:sz w:val="28"/>
              <w:szCs w:val="28"/>
            </w:rPr>
            <w:t>Шаура Илья Максимович</w:t>
          </w:r>
        </w:p>
        <w:p w14:paraId="3C9C8291" w14:textId="0EC41C50" w:rsidR="004841AF" w:rsidRPr="003A1EF0" w:rsidRDefault="004841AF" w:rsidP="004841AF">
          <w:pPr>
            <w:tabs>
              <w:tab w:val="left" w:pos="2160"/>
              <w:tab w:val="left" w:pos="3780"/>
              <w:tab w:val="left" w:pos="7380"/>
            </w:tabs>
            <w:jc w:val="right"/>
            <w:rPr>
              <w:sz w:val="16"/>
              <w:szCs w:val="16"/>
            </w:rPr>
          </w:pPr>
          <w:r>
            <w:rPr>
              <w:b/>
              <w:sz w:val="28"/>
              <w:szCs w:val="28"/>
            </w:rPr>
            <w:t>Дата, подпись</w:t>
          </w:r>
          <w:r>
            <w:rPr>
              <w:sz w:val="28"/>
              <w:szCs w:val="28"/>
            </w:rPr>
            <w:t xml:space="preserve"> </w:t>
          </w:r>
          <w:r w:rsidR="00AB0003">
            <w:rPr>
              <w:sz w:val="28"/>
              <w:szCs w:val="28"/>
            </w:rPr>
            <w:t>26</w:t>
          </w:r>
          <w:r>
            <w:rPr>
              <w:sz w:val="28"/>
              <w:szCs w:val="28"/>
            </w:rPr>
            <w:t>.09.202</w:t>
          </w:r>
          <w:r w:rsidR="00AB0003">
            <w:rPr>
              <w:sz w:val="28"/>
              <w:szCs w:val="28"/>
            </w:rPr>
            <w:t>3</w:t>
          </w:r>
        </w:p>
        <w:p w14:paraId="5B49D0FC" w14:textId="77777777" w:rsidR="004841AF" w:rsidRPr="004841AF" w:rsidRDefault="004841AF" w:rsidP="004841AF">
          <w:pPr>
            <w:tabs>
              <w:tab w:val="left" w:pos="1980"/>
              <w:tab w:val="left" w:pos="2160"/>
              <w:tab w:val="left" w:pos="3780"/>
              <w:tab w:val="left" w:pos="7380"/>
            </w:tabs>
            <w:rPr>
              <w:sz w:val="16"/>
              <w:szCs w:val="16"/>
            </w:rPr>
          </w:pPr>
        </w:p>
        <w:p w14:paraId="39E34B5C" w14:textId="77777777" w:rsidR="004841AF" w:rsidRDefault="004841AF" w:rsidP="004841AF">
          <w:pPr>
            <w:spacing w:line="360" w:lineRule="auto"/>
            <w:jc w:val="center"/>
            <w:rPr>
              <w:b/>
              <w:sz w:val="28"/>
              <w:szCs w:val="28"/>
            </w:rPr>
          </w:pPr>
        </w:p>
        <w:p w14:paraId="5FCECCE8" w14:textId="77777777" w:rsidR="004841AF" w:rsidRDefault="004841AF" w:rsidP="004841AF">
          <w:pPr>
            <w:spacing w:line="360" w:lineRule="auto"/>
            <w:jc w:val="center"/>
            <w:rPr>
              <w:b/>
              <w:sz w:val="28"/>
              <w:szCs w:val="28"/>
            </w:rPr>
          </w:pPr>
        </w:p>
        <w:p w14:paraId="1B97BADF" w14:textId="61FC2A82" w:rsidR="004841AF" w:rsidRPr="003A1EF0" w:rsidRDefault="004841AF" w:rsidP="004841AF">
          <w:pPr>
            <w:spacing w:line="360" w:lineRule="auto"/>
            <w:jc w:val="center"/>
            <w:rPr>
              <w:b/>
              <w:i/>
              <w:sz w:val="28"/>
              <w:szCs w:val="28"/>
            </w:rPr>
          </w:pPr>
          <w:r w:rsidRPr="003A1EF0">
            <w:rPr>
              <w:b/>
              <w:sz w:val="28"/>
              <w:szCs w:val="28"/>
            </w:rPr>
            <w:t>Москва</w:t>
          </w:r>
          <w:r>
            <w:rPr>
              <w:b/>
              <w:i/>
              <w:sz w:val="28"/>
              <w:szCs w:val="28"/>
            </w:rPr>
            <w:t xml:space="preserve"> </w:t>
          </w:r>
          <w:r w:rsidRPr="003A1EF0">
            <w:rPr>
              <w:b/>
              <w:sz w:val="28"/>
              <w:szCs w:val="28"/>
            </w:rPr>
            <w:t>20</w:t>
          </w:r>
          <w:r>
            <w:rPr>
              <w:b/>
              <w:sz w:val="28"/>
              <w:szCs w:val="28"/>
            </w:rPr>
            <w:t>2</w:t>
          </w:r>
          <w:r w:rsidR="00AB0003">
            <w:rPr>
              <w:b/>
              <w:sz w:val="28"/>
              <w:szCs w:val="28"/>
            </w:rPr>
            <w:t>3</w:t>
          </w:r>
          <w:r w:rsidRPr="003A1EF0">
            <w:rPr>
              <w:b/>
              <w:sz w:val="28"/>
              <w:szCs w:val="28"/>
            </w:rPr>
            <w:t xml:space="preserve"> </w:t>
          </w:r>
        </w:p>
        <w:p w14:paraId="26E8C7A4" w14:textId="66388C89" w:rsidR="006E7F8D" w:rsidRDefault="00BB3B1C" w:rsidP="004841AF">
          <w:r w:rsidRPr="00FD6668">
            <w:rPr>
              <w:rFonts w:ascii="Times New Roman" w:hAnsi="Times New Roman" w:cs="Times New Roman"/>
              <w:sz w:val="28"/>
              <w:szCs w:val="28"/>
            </w:rPr>
            <w:lastRenderedPageBreak/>
            <w:t xml:space="preserve">Меню выбора лабораторной </w:t>
          </w:r>
          <w:r w:rsidRPr="004B1A38">
            <w:rPr>
              <w:rFonts w:ascii="Times New Roman" w:hAnsi="Times New Roman" w:cs="Times New Roman"/>
              <w:sz w:val="28"/>
              <w:szCs w:val="28"/>
            </w:rPr>
            <w:t xml:space="preserve">/ </w:t>
          </w:r>
          <w:r w:rsidRPr="00FD6668">
            <w:rPr>
              <w:rFonts w:ascii="Times New Roman" w:hAnsi="Times New Roman" w:cs="Times New Roman"/>
              <w:sz w:val="28"/>
              <w:szCs w:val="28"/>
            </w:rPr>
            <w:t>пункта</w:t>
          </w:r>
        </w:p>
      </w:sdtContent>
    </w:sdt>
    <w:p w14:paraId="248539F7" w14:textId="1FC8901D" w:rsidR="00121B49" w:rsidRDefault="00BB3B1C" w:rsidP="00121B49">
      <w:pPr>
        <w:spacing w:line="403" w:lineRule="auto"/>
        <w:ind w:right="26"/>
      </w:pPr>
      <w:r>
        <w:object w:dxaOrig="15720" w:dyaOrig="8580" w14:anchorId="2C83F0F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255pt" o:ole="">
            <v:imagedata r:id="rId8" o:title=""/>
          </v:shape>
          <o:OLEObject Type="Embed" ProgID="Visio.Drawing.15" ShapeID="_x0000_i1025" DrawAspect="Content" ObjectID="_1757281572" r:id="rId9"/>
        </w:object>
      </w:r>
      <w:r>
        <w:object w:dxaOrig="10824" w:dyaOrig="8184" w14:anchorId="112C814C">
          <v:shape id="_x0000_i1026" type="#_x0000_t75" style="width:403.8pt;height:305.4pt" o:ole="">
            <v:imagedata r:id="rId10" o:title=""/>
          </v:shape>
          <o:OLEObject Type="Embed" ProgID="Visio.Drawing.15" ShapeID="_x0000_i1026" DrawAspect="Content" ObjectID="_1757281573" r:id="rId11"/>
        </w:object>
      </w:r>
    </w:p>
    <w:p w14:paraId="63FE7237" w14:textId="0E88DA10" w:rsidR="00BB3B1C" w:rsidRDefault="00BB3B1C" w:rsidP="00BB3B1C">
      <w:pPr>
        <w:spacing w:line="403" w:lineRule="auto"/>
        <w:ind w:right="26"/>
      </w:pPr>
      <w:r w:rsidRPr="00BB3B1C">
        <w:rPr>
          <w:noProof/>
        </w:rPr>
        <w:lastRenderedPageBreak/>
        <w:drawing>
          <wp:inline distT="0" distB="0" distL="0" distR="0" wp14:anchorId="03582DF1" wp14:editId="7A2FDA7A">
            <wp:extent cx="3268134" cy="2062777"/>
            <wp:effectExtent l="0" t="0" r="889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270619" cy="206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224E5D" w14:textId="5CDEA5C3" w:rsidR="00FD6668" w:rsidRPr="00FD6668" w:rsidRDefault="00FD6668" w:rsidP="00FD6668">
      <w:pPr>
        <w:pStyle w:val="a5"/>
        <w:numPr>
          <w:ilvl w:val="0"/>
          <w:numId w:val="2"/>
        </w:numPr>
        <w:spacing w:after="162" w:line="268" w:lineRule="auto"/>
        <w:ind w:left="374" w:right="26"/>
        <w:rPr>
          <w:sz w:val="28"/>
          <w:szCs w:val="28"/>
        </w:rPr>
      </w:pPr>
      <w:r w:rsidRPr="00FD6668">
        <w:rPr>
          <w:sz w:val="28"/>
          <w:szCs w:val="28"/>
        </w:rPr>
        <w:t>Используя средства языка С и С++ (</w:t>
      </w:r>
      <w:proofErr w:type="spellStart"/>
      <w:proofErr w:type="gramStart"/>
      <w:r w:rsidRPr="00FD6668">
        <w:rPr>
          <w:sz w:val="28"/>
          <w:szCs w:val="28"/>
          <w:lang w:val="en-US"/>
        </w:rPr>
        <w:t>printf</w:t>
      </w:r>
      <w:proofErr w:type="spellEnd"/>
      <w:r w:rsidRPr="00FD6668">
        <w:rPr>
          <w:sz w:val="28"/>
          <w:szCs w:val="28"/>
        </w:rPr>
        <w:t>(</w:t>
      </w:r>
      <w:proofErr w:type="gramEnd"/>
      <w:r w:rsidRPr="00FD6668">
        <w:rPr>
          <w:sz w:val="28"/>
          <w:szCs w:val="28"/>
        </w:rPr>
        <w:t xml:space="preserve">), </w:t>
      </w:r>
      <w:proofErr w:type="spellStart"/>
      <w:r w:rsidRPr="00FD6668">
        <w:rPr>
          <w:sz w:val="28"/>
          <w:szCs w:val="28"/>
        </w:rPr>
        <w:t>cout</w:t>
      </w:r>
      <w:proofErr w:type="spellEnd"/>
      <w:r w:rsidRPr="00FD6668">
        <w:rPr>
          <w:sz w:val="28"/>
          <w:szCs w:val="28"/>
        </w:rPr>
        <w:t xml:space="preserve">) напишите программу, выводящую па экран ваше любимое стихотворение. Для разбиения на строчки используйте подходящую управляющую последовательность.   </w:t>
      </w:r>
    </w:p>
    <w:p w14:paraId="02F3F021" w14:textId="3A620825" w:rsidR="00BB3B1C" w:rsidRDefault="00E46696" w:rsidP="00121B49">
      <w:pPr>
        <w:spacing w:line="403" w:lineRule="auto"/>
        <w:ind w:right="26"/>
      </w:pPr>
      <w:r>
        <w:object w:dxaOrig="16577" w:dyaOrig="8214" w14:anchorId="7C48D1A2">
          <v:shape id="_x0000_i1027" type="#_x0000_t75" style="width:474pt;height:443.4pt" o:ole="">
            <v:imagedata r:id="rId13" o:title="" cropright="30784f"/>
          </v:shape>
          <o:OLEObject Type="Embed" ProgID="Visio.Drawing.15" ShapeID="_x0000_i1027" DrawAspect="Content" ObjectID="_1757281574" r:id="rId14"/>
        </w:object>
      </w:r>
    </w:p>
    <w:p w14:paraId="623C2E69" w14:textId="29F3BB02" w:rsidR="00FD6668" w:rsidRDefault="00FD6668" w:rsidP="00121B49">
      <w:pPr>
        <w:spacing w:line="403" w:lineRule="auto"/>
        <w:ind w:right="26"/>
        <w:rPr>
          <w:rFonts w:ascii="Times New Roman" w:hAnsi="Times New Roman" w:cs="Times New Roman"/>
          <w:sz w:val="26"/>
          <w:szCs w:val="26"/>
        </w:rPr>
      </w:pPr>
      <w:r w:rsidRPr="00FD6668">
        <w:rPr>
          <w:rFonts w:ascii="Times New Roman" w:hAnsi="Times New Roman" w:cs="Times New Roman"/>
          <w:noProof/>
          <w:sz w:val="26"/>
          <w:szCs w:val="26"/>
        </w:rPr>
        <w:lastRenderedPageBreak/>
        <w:drawing>
          <wp:inline distT="0" distB="0" distL="0" distR="0" wp14:anchorId="1BF162A0" wp14:editId="1E5E7D30">
            <wp:extent cx="2325383" cy="221488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326267" cy="22157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4B1A38" w:rsidRPr="004B1A38" w14:paraId="077CFC69" w14:textId="77777777" w:rsidTr="004B1A38">
        <w:tc>
          <w:tcPr>
            <w:tcW w:w="9345" w:type="dxa"/>
          </w:tcPr>
          <w:p w14:paraId="6B32462F" w14:textId="77777777" w:rsidR="00D417B2" w:rsidRPr="00D417B2" w:rsidRDefault="00D417B2" w:rsidP="00D417B2">
            <w:pPr>
              <w:shd w:val="clear" w:color="auto" w:fill="1E1F2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</w:pPr>
            <w:proofErr w:type="spellStart"/>
            <w:proofErr w:type="gramStart"/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eastAsia="ru-RU"/>
              </w:rPr>
              <w:t>std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:</w:t>
            </w:r>
            <w:proofErr w:type="spellStart"/>
            <w:proofErr w:type="gram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cout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 xml:space="preserve">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eastAsia="ru-RU"/>
              </w:rPr>
              <w:t xml:space="preserve">&lt;&lt; 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 xml:space="preserve">"Осип 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Мондельштамм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. Стихи о неизвестном солдате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 xml:space="preserve">"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eastAsia="ru-RU"/>
              </w:rPr>
              <w:t xml:space="preserve">&lt;&lt; 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eastAsia="ru-RU"/>
              </w:rPr>
              <w:t>std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: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endl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;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eastAsia="ru-RU"/>
              </w:rPr>
              <w:t>std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: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cout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 xml:space="preserve">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eastAsia="ru-RU"/>
              </w:rPr>
              <w:t xml:space="preserve">&lt;&lt; 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Этот воздух пусть будет свидетелем —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Дальнобойное сердце его —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И в землянках — всеядный и деятельный,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Океан без окна, вещество…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Миллионы убитых задешево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Протоптали тропу в пустоте: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Доброй ночи! всего им хорошего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От лица земляных крепостей…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Шевелящимися виноградинами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Угрожают нам эти миры,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И висят городами украденными,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Золотыми обмолвками, ябедами,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Ядовитого холода ягодами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Растяжимых созвездий шатры, —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Золотые созвездий жиры…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Аравийское месиво, крошево —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Свет размолотых в луч скоростей —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И своими косыми подошвами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Свет стоит на сетчатке моей, —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Сквозь эфир, десятично означенный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Свет размолотых в луч скоростей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Начинает число, 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опрозрачненный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Светлой болью и молью нолей: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И за полем полей — поле новое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Трехугольным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 xml:space="preserve"> летит журавлем —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Весть летит 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светопыльной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 xml:space="preserve"> обновою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И от битвы давнишней светло…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Весть летит 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светопыльной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 xml:space="preserve"> обновою: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— Я не Лейпциг, я не Ватерлоо,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Я не битва народов — я новое —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"От меня будет свету светло…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eastAsia="ru-RU"/>
              </w:rPr>
              <w:t xml:space="preserve">&lt;&lt; 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eastAsia="ru-RU"/>
              </w:rPr>
              <w:t>std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: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endl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;</w:t>
            </w:r>
          </w:p>
          <w:p w14:paraId="3A69CA27" w14:textId="77777777" w:rsidR="004B1A38" w:rsidRPr="004B1A38" w:rsidRDefault="004B1A38" w:rsidP="00121B49">
            <w:pPr>
              <w:spacing w:line="403" w:lineRule="auto"/>
              <w:ind w:right="26"/>
              <w:rPr>
                <w:rFonts w:ascii="Times New Roman" w:hAnsi="Times New Roman" w:cs="Times New Roman"/>
                <w:sz w:val="14"/>
                <w:szCs w:val="14"/>
              </w:rPr>
            </w:pPr>
          </w:p>
        </w:tc>
      </w:tr>
    </w:tbl>
    <w:p w14:paraId="065A035D" w14:textId="77777777" w:rsidR="004B1A38" w:rsidRDefault="004B1A38" w:rsidP="00121B49">
      <w:pPr>
        <w:spacing w:line="403" w:lineRule="auto"/>
        <w:ind w:right="26"/>
        <w:rPr>
          <w:rFonts w:ascii="Times New Roman" w:hAnsi="Times New Roman" w:cs="Times New Roman"/>
          <w:sz w:val="26"/>
          <w:szCs w:val="26"/>
        </w:rPr>
      </w:pPr>
    </w:p>
    <w:p w14:paraId="43534276" w14:textId="7FE7F87B" w:rsidR="00FD6668" w:rsidRDefault="00FD6668" w:rsidP="00121B49">
      <w:pPr>
        <w:spacing w:line="403" w:lineRule="auto"/>
        <w:ind w:right="26"/>
        <w:rPr>
          <w:rFonts w:ascii="Times New Roman" w:hAnsi="Times New Roman" w:cs="Times New Roman"/>
          <w:sz w:val="28"/>
          <w:szCs w:val="28"/>
        </w:rPr>
      </w:pPr>
      <w:r w:rsidRPr="00FD6668">
        <w:rPr>
          <w:rFonts w:ascii="Times New Roman" w:hAnsi="Times New Roman" w:cs="Times New Roman"/>
          <w:sz w:val="28"/>
          <w:szCs w:val="28"/>
        </w:rPr>
        <w:t>2.</w:t>
      </w:r>
      <w:r w:rsidRPr="00FD6668">
        <w:rPr>
          <w:rFonts w:ascii="Times New Roman" w:hAnsi="Times New Roman" w:cs="Times New Roman"/>
          <w:sz w:val="28"/>
          <w:szCs w:val="28"/>
        </w:rPr>
        <w:tab/>
        <w:t xml:space="preserve">Температуру, измеренную в градусах по Цельсию, можно перевести в градусы по Фаренгейту путем умножения на 9/5 и сложения с числом 32. Напишите программу, запрашивающую температуру в градусах по Цельсию и отображающую ее эквивалент по Фаренгейту.   </w:t>
      </w:r>
    </w:p>
    <w:p w14:paraId="0134841E" w14:textId="3A76D9AB" w:rsidR="00FD6668" w:rsidRDefault="00E46696" w:rsidP="00121B49">
      <w:pPr>
        <w:spacing w:line="403" w:lineRule="auto"/>
        <w:ind w:right="26"/>
      </w:pPr>
      <w:r>
        <w:object w:dxaOrig="16715" w:dyaOrig="8664" w14:anchorId="572B9429">
          <v:shape id="_x0000_i1028" type="#_x0000_t75" style="width:505.8pt;height:407.4pt" o:ole="">
            <v:imagedata r:id="rId16" o:title="" cropbottom="14866f" cropleft="32880f"/>
          </v:shape>
          <o:OLEObject Type="Embed" ProgID="Visio.Drawing.15" ShapeID="_x0000_i1028" DrawAspect="Content" ObjectID="_1757281575" r:id="rId17"/>
        </w:object>
      </w:r>
    </w:p>
    <w:p w14:paraId="6F46D2A5" w14:textId="252D6D1C" w:rsidR="00FD6668" w:rsidRDefault="00FD6668" w:rsidP="00121B49">
      <w:pPr>
        <w:spacing w:line="403" w:lineRule="auto"/>
        <w:ind w:right="26"/>
        <w:rPr>
          <w:rFonts w:ascii="Times New Roman" w:hAnsi="Times New Roman" w:cs="Times New Roman"/>
          <w:sz w:val="28"/>
          <w:szCs w:val="28"/>
        </w:rPr>
      </w:pPr>
      <w:r w:rsidRPr="00FD666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555E038" wp14:editId="68681112">
            <wp:extent cx="3331029" cy="1131594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338090" cy="1133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4B1A38" w14:paraId="68360A12" w14:textId="77777777" w:rsidTr="004B1A38">
        <w:tc>
          <w:tcPr>
            <w:tcW w:w="9345" w:type="dxa"/>
          </w:tcPr>
          <w:p w14:paraId="5931D7F0" w14:textId="41317DAA" w:rsidR="004B1A38" w:rsidRPr="00D417B2" w:rsidRDefault="00D417B2" w:rsidP="00D417B2">
            <w:pPr>
              <w:shd w:val="clear" w:color="auto" w:fill="1E1F2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</w:pPr>
            <w:proofErr w:type="spellStart"/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eastAsia="ru-RU"/>
              </w:rPr>
              <w:t>std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: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cout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 xml:space="preserve">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eastAsia="ru-RU"/>
              </w:rPr>
              <w:t xml:space="preserve">&lt;&lt; 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 xml:space="preserve">"Введите температуру в Цельсия"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eastAsia="ru-RU"/>
              </w:rPr>
              <w:t xml:space="preserve">&lt;&lt; 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eastAsia="ru-RU"/>
              </w:rPr>
              <w:t>std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: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endl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;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float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cel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 xml:space="preserve"> = </w:t>
            </w:r>
            <w:r w:rsidRPr="00D417B2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eastAsia="ru-RU"/>
              </w:rPr>
              <w:t>0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;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eastAsia="ru-RU"/>
              </w:rPr>
              <w:t>std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: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cin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 xml:space="preserve">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eastAsia="ru-RU"/>
              </w:rPr>
              <w:t xml:space="preserve">&gt;&gt; 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cel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;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eastAsia="ru-RU"/>
              </w:rPr>
              <w:t>std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: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cout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 xml:space="preserve">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eastAsia="ru-RU"/>
              </w:rPr>
              <w:t xml:space="preserve">&lt;&lt; 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 xml:space="preserve">"Температура в градусах Цельсия:"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eastAsia="ru-RU"/>
              </w:rPr>
              <w:t xml:space="preserve">&lt;&lt; 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cel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 xml:space="preserve">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eastAsia="ru-RU"/>
              </w:rPr>
              <w:t xml:space="preserve">&lt;&lt; 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eastAsia="ru-RU"/>
              </w:rPr>
              <w:t>std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: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endl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eastAsia="ru-RU"/>
              </w:rPr>
              <w:t xml:space="preserve">&lt;&lt; 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 xml:space="preserve">"Температура в градусах 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Фарингейта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 xml:space="preserve">:"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eastAsia="ru-RU"/>
              </w:rPr>
              <w:t xml:space="preserve">&lt;&lt; 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(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cel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 xml:space="preserve"> * (</w:t>
            </w:r>
            <w:r w:rsidRPr="00D417B2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eastAsia="ru-RU"/>
              </w:rPr>
              <w:t xml:space="preserve">9.0f 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 xml:space="preserve">/ </w:t>
            </w:r>
            <w:r w:rsidRPr="00D417B2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eastAsia="ru-RU"/>
              </w:rPr>
              <w:t>5.0f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 xml:space="preserve">) + </w:t>
            </w:r>
            <w:r w:rsidRPr="00D417B2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eastAsia="ru-RU"/>
              </w:rPr>
              <w:t>32.0f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 xml:space="preserve">)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eastAsia="ru-RU"/>
              </w:rPr>
              <w:t xml:space="preserve">&lt;&lt; 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eastAsia="ru-RU"/>
              </w:rPr>
              <w:t>std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: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endl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 xml:space="preserve">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eastAsia="ru-RU"/>
              </w:rPr>
              <w:t xml:space="preserve">&lt;&lt; 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eastAsia="ru-RU"/>
              </w:rPr>
              <w:t>std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: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endl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;</w:t>
            </w:r>
          </w:p>
        </w:tc>
      </w:tr>
    </w:tbl>
    <w:p w14:paraId="6D5FA181" w14:textId="77777777" w:rsidR="00FD6668" w:rsidRPr="00FD6668" w:rsidRDefault="00FD6668" w:rsidP="00FD6668">
      <w:pPr>
        <w:spacing w:line="403" w:lineRule="auto"/>
        <w:ind w:right="26"/>
        <w:rPr>
          <w:rFonts w:ascii="Times New Roman" w:hAnsi="Times New Roman" w:cs="Times New Roman"/>
          <w:sz w:val="28"/>
          <w:szCs w:val="28"/>
        </w:rPr>
      </w:pPr>
      <w:r w:rsidRPr="00FD6668">
        <w:rPr>
          <w:rFonts w:ascii="Times New Roman" w:hAnsi="Times New Roman" w:cs="Times New Roman"/>
          <w:sz w:val="28"/>
          <w:szCs w:val="28"/>
        </w:rPr>
        <w:t>3.</w:t>
      </w:r>
      <w:r w:rsidRPr="00FD6668">
        <w:rPr>
          <w:rFonts w:ascii="Times New Roman" w:hAnsi="Times New Roman" w:cs="Times New Roman"/>
          <w:sz w:val="28"/>
          <w:szCs w:val="28"/>
        </w:rPr>
        <w:tab/>
        <w:t xml:space="preserve">Две дроби а/b и c/d можно сложить следующим </w:t>
      </w:r>
      <w:proofErr w:type="gramStart"/>
      <w:r w:rsidRPr="00FD6668">
        <w:rPr>
          <w:rFonts w:ascii="Times New Roman" w:hAnsi="Times New Roman" w:cs="Times New Roman"/>
          <w:sz w:val="28"/>
          <w:szCs w:val="28"/>
        </w:rPr>
        <w:t>образом:  a</w:t>
      </w:r>
      <w:proofErr w:type="gramEnd"/>
      <w:r w:rsidRPr="00FD6668">
        <w:rPr>
          <w:rFonts w:ascii="Times New Roman" w:hAnsi="Times New Roman" w:cs="Times New Roman"/>
          <w:sz w:val="28"/>
          <w:szCs w:val="28"/>
        </w:rPr>
        <w:t xml:space="preserve">/b + c/d = (a*d + b*c)/(b*d)   </w:t>
      </w:r>
    </w:p>
    <w:p w14:paraId="178A9B7C" w14:textId="21D7EA86" w:rsidR="00FD6668" w:rsidRDefault="00FD6668" w:rsidP="00FD6668">
      <w:pPr>
        <w:spacing w:line="403" w:lineRule="auto"/>
        <w:ind w:right="26"/>
        <w:rPr>
          <w:rFonts w:ascii="Times New Roman" w:hAnsi="Times New Roman" w:cs="Times New Roman"/>
          <w:sz w:val="28"/>
          <w:szCs w:val="28"/>
        </w:rPr>
      </w:pPr>
      <w:r w:rsidRPr="00FD6668">
        <w:rPr>
          <w:rFonts w:ascii="Times New Roman" w:hAnsi="Times New Roman" w:cs="Times New Roman"/>
          <w:sz w:val="28"/>
          <w:szCs w:val="28"/>
        </w:rPr>
        <w:t>Напишите программу, запрашивающую у пользователя значения двух дробей, а затем выводящую результат, также записанный в форме дроби.</w:t>
      </w:r>
    </w:p>
    <w:p w14:paraId="734CC98E" w14:textId="4410D374" w:rsidR="00FD6668" w:rsidRDefault="00E46696" w:rsidP="00FD6668">
      <w:pPr>
        <w:spacing w:line="403" w:lineRule="auto"/>
        <w:ind w:right="26"/>
      </w:pPr>
      <w:r>
        <w:object w:dxaOrig="18546" w:dyaOrig="8664" w14:anchorId="5891DD96">
          <v:shape id="_x0000_i1029" type="#_x0000_t75" style="width:472.2pt;height:461.4pt" o:ole="">
            <v:imagedata r:id="rId19" o:title="" cropleft="34220f"/>
          </v:shape>
          <o:OLEObject Type="Embed" ProgID="Visio.Drawing.15" ShapeID="_x0000_i1029" DrawAspect="Content" ObjectID="_1757281576" r:id="rId20"/>
        </w:object>
      </w:r>
    </w:p>
    <w:p w14:paraId="64C6EC0D" w14:textId="364C1EE9" w:rsidR="00D417B2" w:rsidRDefault="00FD6668" w:rsidP="00FD6668">
      <w:pPr>
        <w:spacing w:line="403" w:lineRule="auto"/>
        <w:ind w:right="26"/>
        <w:rPr>
          <w:rFonts w:ascii="Times New Roman" w:hAnsi="Times New Roman" w:cs="Times New Roman"/>
          <w:sz w:val="28"/>
          <w:szCs w:val="28"/>
        </w:rPr>
      </w:pPr>
      <w:r w:rsidRPr="00FD666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6F65AB2B" wp14:editId="2A6491E0">
            <wp:extent cx="2572109" cy="1019317"/>
            <wp:effectExtent l="0" t="0" r="0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572109" cy="1019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D417B2" w:rsidRPr="0056393A" w14:paraId="6361118A" w14:textId="77777777" w:rsidTr="00D417B2">
        <w:tc>
          <w:tcPr>
            <w:tcW w:w="9345" w:type="dxa"/>
          </w:tcPr>
          <w:p w14:paraId="7F772F6D" w14:textId="77777777" w:rsidR="00D417B2" w:rsidRPr="00D417B2" w:rsidRDefault="00D417B2" w:rsidP="00D417B2">
            <w:pPr>
              <w:shd w:val="clear" w:color="auto" w:fill="1E1F2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</w:pPr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r w:rsidRPr="00D417B2">
              <w:rPr>
                <w:rFonts w:ascii="Courier New" w:eastAsia="Times New Roman" w:hAnsi="Courier New" w:cs="Courier New"/>
                <w:color w:val="B9BCD1"/>
                <w:sz w:val="20"/>
                <w:szCs w:val="20"/>
                <w:lang w:val="en-US" w:eastAsia="ru-RU"/>
              </w:rPr>
              <w:t xml:space="preserve">string 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first, second, result;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out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ведите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первую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дробь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: "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in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gt;&gt; 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first;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out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ведите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торую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дробь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: "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in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gt;&gt; 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econd;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vector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&lt;</w:t>
            </w:r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r w:rsidRPr="00D417B2">
              <w:rPr>
                <w:rFonts w:ascii="Courier New" w:eastAsia="Times New Roman" w:hAnsi="Courier New" w:cs="Courier New"/>
                <w:color w:val="B9BCD1"/>
                <w:sz w:val="20"/>
                <w:szCs w:val="20"/>
                <w:lang w:val="en-US" w:eastAsia="ru-RU"/>
              </w:rPr>
              <w:t>string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&gt; 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first_s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, 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econd_s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first_s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= 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ustomSplit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(first, 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'/'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);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econd_s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= 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ustomSplit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(second, 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'/'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);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 xml:space="preserve">int 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a, b, c, d;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a = </w:t>
            </w:r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toi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first_s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>[</w:t>
            </w:r>
            <w:r w:rsidRPr="00D417B2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val="en-US" w:eastAsia="ru-RU"/>
              </w:rPr>
              <w:t>0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>]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);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lastRenderedPageBreak/>
              <w:t>std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reverse(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first_s.begin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(), 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first_s.end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));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b = </w:t>
            </w:r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toi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first_s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>[</w:t>
            </w:r>
            <w:r w:rsidRPr="00D417B2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val="en-US" w:eastAsia="ru-RU"/>
              </w:rPr>
              <w:t>0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>]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);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c = </w:t>
            </w:r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toi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econd_s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>[</w:t>
            </w:r>
            <w:r w:rsidRPr="00D417B2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val="en-US" w:eastAsia="ru-RU"/>
              </w:rPr>
              <w:t>0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>]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);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reverse(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econd_s.begin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(), 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econd_s.end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));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d = </w:t>
            </w:r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toi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econd_s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>[</w:t>
            </w:r>
            <w:r w:rsidRPr="00D417B2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val="en-US" w:eastAsia="ru-RU"/>
              </w:rPr>
              <w:t>0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>]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);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result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= </w:t>
            </w:r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to_string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(a * d + b * c)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+ 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'/'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+ </w:t>
            </w:r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to_string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b * d);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out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Сумма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равна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:"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result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endl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</w:p>
          <w:p w14:paraId="5F9B498A" w14:textId="77777777" w:rsidR="00D417B2" w:rsidRPr="00D417B2" w:rsidRDefault="00D417B2" w:rsidP="00FD6668">
            <w:pPr>
              <w:spacing w:line="403" w:lineRule="auto"/>
              <w:ind w:right="26"/>
              <w:rPr>
                <w:rFonts w:ascii="Times New Roman" w:hAnsi="Times New Roman" w:cs="Times New Roman"/>
                <w:sz w:val="14"/>
                <w:szCs w:val="14"/>
                <w:lang w:val="en-US"/>
              </w:rPr>
            </w:pPr>
          </w:p>
        </w:tc>
      </w:tr>
    </w:tbl>
    <w:p w14:paraId="214AA624" w14:textId="77777777" w:rsidR="00D417B2" w:rsidRPr="00D417B2" w:rsidRDefault="00D417B2" w:rsidP="00FD6668">
      <w:pPr>
        <w:spacing w:line="403" w:lineRule="auto"/>
        <w:ind w:right="26"/>
        <w:rPr>
          <w:rFonts w:ascii="Times New Roman" w:hAnsi="Times New Roman" w:cs="Times New Roman"/>
          <w:sz w:val="28"/>
          <w:szCs w:val="28"/>
          <w:lang w:val="en-US"/>
        </w:rPr>
      </w:pPr>
    </w:p>
    <w:p w14:paraId="1C30E890" w14:textId="77777777" w:rsidR="00FD6668" w:rsidRPr="00FD6668" w:rsidRDefault="00FD6668" w:rsidP="00FD6668">
      <w:pPr>
        <w:spacing w:line="403" w:lineRule="auto"/>
        <w:ind w:right="26"/>
        <w:rPr>
          <w:rFonts w:ascii="Times New Roman" w:hAnsi="Times New Roman" w:cs="Times New Roman"/>
          <w:sz w:val="28"/>
          <w:szCs w:val="28"/>
        </w:rPr>
      </w:pPr>
      <w:r w:rsidRPr="00FD6668">
        <w:rPr>
          <w:rFonts w:ascii="Times New Roman" w:hAnsi="Times New Roman" w:cs="Times New Roman"/>
          <w:sz w:val="28"/>
          <w:szCs w:val="28"/>
        </w:rPr>
        <w:t>4.</w:t>
      </w:r>
      <w:r w:rsidRPr="00FD6668">
        <w:rPr>
          <w:rFonts w:ascii="Times New Roman" w:hAnsi="Times New Roman" w:cs="Times New Roman"/>
          <w:sz w:val="28"/>
          <w:szCs w:val="28"/>
        </w:rPr>
        <w:tab/>
        <w:t xml:space="preserve">Устаревшая денежная система Великобритании состояла из фунтов, шиллингов и пенсов. 1 фунт был равен 20 шиллингам, а 1 шиллинг — 12 пен сам.  </w:t>
      </w:r>
    </w:p>
    <w:p w14:paraId="11FFB3E3" w14:textId="25E6E02C" w:rsidR="00FD6668" w:rsidRDefault="00FD6668" w:rsidP="00FD6668">
      <w:pPr>
        <w:spacing w:line="403" w:lineRule="auto"/>
        <w:ind w:right="26"/>
        <w:rPr>
          <w:rFonts w:ascii="Times New Roman" w:hAnsi="Times New Roman" w:cs="Times New Roman"/>
          <w:sz w:val="28"/>
          <w:szCs w:val="28"/>
        </w:rPr>
      </w:pPr>
      <w:r w:rsidRPr="00FD6668">
        <w:rPr>
          <w:rFonts w:ascii="Times New Roman" w:hAnsi="Times New Roman" w:cs="Times New Roman"/>
          <w:sz w:val="28"/>
          <w:szCs w:val="28"/>
        </w:rPr>
        <w:t>Напишите программу, которая будет преобразовывать сумму, записанную в старом формате (фунты, шиллинги, пенсы), в новый формат (фунты, пенсы)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D417B2" w14:paraId="1482DC52" w14:textId="77777777" w:rsidTr="00D417B2">
        <w:tc>
          <w:tcPr>
            <w:tcW w:w="9345" w:type="dxa"/>
          </w:tcPr>
          <w:p w14:paraId="6800FBAF" w14:textId="77777777" w:rsidR="0056393A" w:rsidRPr="0056393A" w:rsidRDefault="00D417B2" w:rsidP="0056393A">
            <w:pPr>
              <w:pStyle w:val="HTML"/>
              <w:shd w:val="clear" w:color="auto" w:fill="1E1F22"/>
              <w:rPr>
                <w:color w:val="BCBEC4"/>
              </w:rPr>
            </w:pPr>
            <w:proofErr w:type="spellStart"/>
            <w:r w:rsidRPr="00D417B2">
              <w:rPr>
                <w:color w:val="CF8E6D"/>
              </w:rPr>
              <w:t>int</w:t>
            </w:r>
            <w:proofErr w:type="spellEnd"/>
            <w:r w:rsidRPr="00D417B2">
              <w:rPr>
                <w:color w:val="CF8E6D"/>
              </w:rPr>
              <w:t xml:space="preserve"> </w:t>
            </w:r>
            <w:proofErr w:type="spellStart"/>
            <w:r w:rsidRPr="00D417B2">
              <w:rPr>
                <w:color w:val="BCBEC4"/>
              </w:rPr>
              <w:t>pounds</w:t>
            </w:r>
            <w:proofErr w:type="spellEnd"/>
            <w:r w:rsidRPr="00D417B2">
              <w:rPr>
                <w:color w:val="BCBEC4"/>
              </w:rPr>
              <w:t xml:space="preserve">, </w:t>
            </w:r>
            <w:proofErr w:type="spellStart"/>
            <w:r w:rsidRPr="00D417B2">
              <w:rPr>
                <w:color w:val="BCBEC4"/>
              </w:rPr>
              <w:t>shillings</w:t>
            </w:r>
            <w:proofErr w:type="spellEnd"/>
            <w:r w:rsidRPr="00D417B2">
              <w:rPr>
                <w:color w:val="BCBEC4"/>
              </w:rPr>
              <w:t xml:space="preserve">, </w:t>
            </w:r>
            <w:proofErr w:type="spellStart"/>
            <w:r w:rsidRPr="00D417B2">
              <w:rPr>
                <w:color w:val="BCBEC4"/>
              </w:rPr>
              <w:t>pence</w:t>
            </w:r>
            <w:proofErr w:type="spellEnd"/>
            <w:r w:rsidRPr="00D417B2">
              <w:rPr>
                <w:color w:val="BCBEC4"/>
              </w:rPr>
              <w:t>;</w:t>
            </w:r>
            <w:r w:rsidRPr="00D417B2">
              <w:rPr>
                <w:color w:val="BCBEC4"/>
              </w:rPr>
              <w:br/>
            </w:r>
            <w:proofErr w:type="spellStart"/>
            <w:r w:rsidRPr="00D417B2">
              <w:rPr>
                <w:color w:val="B5B6E3"/>
              </w:rPr>
              <w:t>std</w:t>
            </w:r>
            <w:proofErr w:type="spellEnd"/>
            <w:r w:rsidRPr="00D417B2">
              <w:rPr>
                <w:color w:val="BCBEC4"/>
              </w:rPr>
              <w:t>::</w:t>
            </w:r>
            <w:proofErr w:type="spellStart"/>
            <w:r w:rsidRPr="00D417B2">
              <w:rPr>
                <w:color w:val="BCBEC4"/>
              </w:rPr>
              <w:t>cout</w:t>
            </w:r>
            <w:proofErr w:type="spellEnd"/>
            <w:r w:rsidRPr="00D417B2">
              <w:rPr>
                <w:color w:val="BCBEC4"/>
              </w:rPr>
              <w:t xml:space="preserve"> </w:t>
            </w:r>
            <w:r w:rsidRPr="00D417B2">
              <w:rPr>
                <w:color w:val="5F8C8A"/>
              </w:rPr>
              <w:t xml:space="preserve">&lt;&lt; </w:t>
            </w:r>
            <w:r w:rsidRPr="00D417B2">
              <w:rPr>
                <w:color w:val="6AAB73"/>
              </w:rPr>
              <w:t>"Введите количество фунтов:"</w:t>
            </w:r>
            <w:r w:rsidRPr="00D417B2">
              <w:rPr>
                <w:color w:val="BCBEC4"/>
              </w:rPr>
              <w:t>;</w:t>
            </w:r>
            <w:r w:rsidRPr="00D417B2">
              <w:rPr>
                <w:color w:val="BCBEC4"/>
              </w:rPr>
              <w:br/>
            </w:r>
            <w:proofErr w:type="spellStart"/>
            <w:r w:rsidRPr="00D417B2">
              <w:rPr>
                <w:color w:val="B5B6E3"/>
              </w:rPr>
              <w:t>std</w:t>
            </w:r>
            <w:proofErr w:type="spellEnd"/>
            <w:r w:rsidRPr="00D417B2">
              <w:rPr>
                <w:color w:val="BCBEC4"/>
              </w:rPr>
              <w:t>::</w:t>
            </w:r>
            <w:proofErr w:type="spellStart"/>
            <w:r w:rsidRPr="00D417B2">
              <w:rPr>
                <w:color w:val="BCBEC4"/>
              </w:rPr>
              <w:t>cin</w:t>
            </w:r>
            <w:proofErr w:type="spellEnd"/>
            <w:r w:rsidRPr="00D417B2">
              <w:rPr>
                <w:color w:val="BCBEC4"/>
              </w:rPr>
              <w:t xml:space="preserve"> </w:t>
            </w:r>
            <w:r w:rsidRPr="00D417B2">
              <w:rPr>
                <w:color w:val="5F8C8A"/>
              </w:rPr>
              <w:t xml:space="preserve">&gt;&gt; </w:t>
            </w:r>
            <w:proofErr w:type="spellStart"/>
            <w:r w:rsidRPr="00D417B2">
              <w:rPr>
                <w:color w:val="BCBEC4"/>
              </w:rPr>
              <w:t>pounds</w:t>
            </w:r>
            <w:proofErr w:type="spellEnd"/>
            <w:r w:rsidRPr="00D417B2">
              <w:rPr>
                <w:color w:val="BCBEC4"/>
              </w:rPr>
              <w:t>;</w:t>
            </w:r>
            <w:r w:rsidRPr="00D417B2">
              <w:rPr>
                <w:color w:val="BCBEC4"/>
              </w:rPr>
              <w:br/>
            </w:r>
            <w:proofErr w:type="spellStart"/>
            <w:r w:rsidRPr="00D417B2">
              <w:rPr>
                <w:color w:val="B5B6E3"/>
              </w:rPr>
              <w:t>std</w:t>
            </w:r>
            <w:proofErr w:type="spellEnd"/>
            <w:r w:rsidRPr="00D417B2">
              <w:rPr>
                <w:color w:val="BCBEC4"/>
              </w:rPr>
              <w:t>::</w:t>
            </w:r>
            <w:proofErr w:type="spellStart"/>
            <w:r w:rsidRPr="00D417B2">
              <w:rPr>
                <w:color w:val="BCBEC4"/>
              </w:rPr>
              <w:t>cout</w:t>
            </w:r>
            <w:proofErr w:type="spellEnd"/>
            <w:r w:rsidRPr="00D417B2">
              <w:rPr>
                <w:color w:val="BCBEC4"/>
              </w:rPr>
              <w:t xml:space="preserve"> </w:t>
            </w:r>
            <w:r w:rsidRPr="00D417B2">
              <w:rPr>
                <w:color w:val="5F8C8A"/>
              </w:rPr>
              <w:t xml:space="preserve">&lt;&lt; </w:t>
            </w:r>
            <w:r w:rsidRPr="00D417B2">
              <w:rPr>
                <w:color w:val="6AAB73"/>
              </w:rPr>
              <w:t>"Введите количество шиллингов:"</w:t>
            </w:r>
            <w:r w:rsidRPr="00D417B2">
              <w:rPr>
                <w:color w:val="BCBEC4"/>
              </w:rPr>
              <w:t>;</w:t>
            </w:r>
            <w:r w:rsidRPr="00D417B2">
              <w:rPr>
                <w:color w:val="BCBEC4"/>
              </w:rPr>
              <w:br/>
            </w:r>
            <w:proofErr w:type="spellStart"/>
            <w:r w:rsidRPr="00D417B2">
              <w:rPr>
                <w:color w:val="B5B6E3"/>
              </w:rPr>
              <w:t>std</w:t>
            </w:r>
            <w:proofErr w:type="spellEnd"/>
            <w:r w:rsidRPr="00D417B2">
              <w:rPr>
                <w:color w:val="BCBEC4"/>
              </w:rPr>
              <w:t>::</w:t>
            </w:r>
            <w:proofErr w:type="spellStart"/>
            <w:r w:rsidRPr="00D417B2">
              <w:rPr>
                <w:color w:val="BCBEC4"/>
              </w:rPr>
              <w:t>cin</w:t>
            </w:r>
            <w:proofErr w:type="spellEnd"/>
            <w:r w:rsidRPr="00D417B2">
              <w:rPr>
                <w:color w:val="BCBEC4"/>
              </w:rPr>
              <w:t xml:space="preserve"> </w:t>
            </w:r>
            <w:r w:rsidRPr="00D417B2">
              <w:rPr>
                <w:color w:val="5F8C8A"/>
              </w:rPr>
              <w:t xml:space="preserve">&gt;&gt; </w:t>
            </w:r>
            <w:proofErr w:type="spellStart"/>
            <w:r w:rsidRPr="00D417B2">
              <w:rPr>
                <w:color w:val="BCBEC4"/>
              </w:rPr>
              <w:t>shillings</w:t>
            </w:r>
            <w:proofErr w:type="spellEnd"/>
            <w:r w:rsidRPr="00D417B2">
              <w:rPr>
                <w:color w:val="BCBEC4"/>
              </w:rPr>
              <w:t>;</w:t>
            </w:r>
            <w:r w:rsidRPr="00D417B2">
              <w:rPr>
                <w:color w:val="BCBEC4"/>
              </w:rPr>
              <w:br/>
            </w:r>
            <w:proofErr w:type="spellStart"/>
            <w:r w:rsidRPr="00D417B2">
              <w:rPr>
                <w:color w:val="B5B6E3"/>
              </w:rPr>
              <w:t>std</w:t>
            </w:r>
            <w:proofErr w:type="spellEnd"/>
            <w:r w:rsidRPr="00D417B2">
              <w:rPr>
                <w:color w:val="BCBEC4"/>
              </w:rPr>
              <w:t>::</w:t>
            </w:r>
            <w:proofErr w:type="spellStart"/>
            <w:r w:rsidRPr="00D417B2">
              <w:rPr>
                <w:color w:val="BCBEC4"/>
              </w:rPr>
              <w:t>cout</w:t>
            </w:r>
            <w:proofErr w:type="spellEnd"/>
            <w:r w:rsidRPr="00D417B2">
              <w:rPr>
                <w:color w:val="BCBEC4"/>
              </w:rPr>
              <w:t xml:space="preserve"> </w:t>
            </w:r>
            <w:r w:rsidRPr="00D417B2">
              <w:rPr>
                <w:color w:val="5F8C8A"/>
              </w:rPr>
              <w:t xml:space="preserve">&lt;&lt; </w:t>
            </w:r>
            <w:r w:rsidRPr="00D417B2">
              <w:rPr>
                <w:color w:val="6AAB73"/>
              </w:rPr>
              <w:t>"Введите количество пенсов:"</w:t>
            </w:r>
            <w:r w:rsidRPr="00D417B2">
              <w:rPr>
                <w:color w:val="BCBEC4"/>
              </w:rPr>
              <w:t>;</w:t>
            </w:r>
            <w:r w:rsidRPr="00D417B2">
              <w:rPr>
                <w:color w:val="BCBEC4"/>
              </w:rPr>
              <w:br/>
            </w:r>
            <w:proofErr w:type="spellStart"/>
            <w:r w:rsidRPr="00D417B2">
              <w:rPr>
                <w:color w:val="B5B6E3"/>
              </w:rPr>
              <w:t>std</w:t>
            </w:r>
            <w:proofErr w:type="spellEnd"/>
            <w:r w:rsidRPr="00D417B2">
              <w:rPr>
                <w:color w:val="BCBEC4"/>
              </w:rPr>
              <w:t>::</w:t>
            </w:r>
            <w:proofErr w:type="spellStart"/>
            <w:r w:rsidRPr="00D417B2">
              <w:rPr>
                <w:color w:val="BCBEC4"/>
              </w:rPr>
              <w:t>cin</w:t>
            </w:r>
            <w:proofErr w:type="spellEnd"/>
            <w:r w:rsidRPr="00D417B2">
              <w:rPr>
                <w:color w:val="BCBEC4"/>
              </w:rPr>
              <w:t xml:space="preserve"> </w:t>
            </w:r>
            <w:r w:rsidRPr="00D417B2">
              <w:rPr>
                <w:color w:val="5F8C8A"/>
              </w:rPr>
              <w:t xml:space="preserve">&gt;&gt; </w:t>
            </w:r>
            <w:proofErr w:type="spellStart"/>
            <w:r w:rsidRPr="00D417B2">
              <w:rPr>
                <w:color w:val="BCBEC4"/>
              </w:rPr>
              <w:t>pence</w:t>
            </w:r>
            <w:proofErr w:type="spellEnd"/>
            <w:r w:rsidRPr="00D417B2">
              <w:rPr>
                <w:color w:val="BCBEC4"/>
              </w:rPr>
              <w:t>;</w:t>
            </w:r>
            <w:r w:rsidRPr="00D417B2">
              <w:rPr>
                <w:color w:val="BCBEC4"/>
              </w:rPr>
              <w:br/>
            </w:r>
            <w:r w:rsidRPr="00D417B2">
              <w:rPr>
                <w:color w:val="BCBEC4"/>
              </w:rPr>
              <w:br/>
            </w:r>
            <w:proofErr w:type="spellStart"/>
            <w:r w:rsidR="0056393A" w:rsidRPr="0056393A">
              <w:rPr>
                <w:color w:val="BCBEC4"/>
              </w:rPr>
              <w:t>pence</w:t>
            </w:r>
            <w:proofErr w:type="spellEnd"/>
            <w:r w:rsidR="0056393A" w:rsidRPr="0056393A">
              <w:rPr>
                <w:color w:val="BCBEC4"/>
              </w:rPr>
              <w:t xml:space="preserve"> = </w:t>
            </w:r>
            <w:proofErr w:type="spellStart"/>
            <w:r w:rsidR="0056393A" w:rsidRPr="0056393A">
              <w:rPr>
                <w:color w:val="BCBEC4"/>
              </w:rPr>
              <w:t>ceil</w:t>
            </w:r>
            <w:proofErr w:type="spellEnd"/>
            <w:r w:rsidR="0056393A" w:rsidRPr="0056393A">
              <w:rPr>
                <w:color w:val="BCBEC4"/>
              </w:rPr>
              <w:t>(((</w:t>
            </w:r>
            <w:proofErr w:type="spellStart"/>
            <w:r w:rsidR="0056393A" w:rsidRPr="0056393A">
              <w:rPr>
                <w:color w:val="BCBEC4"/>
              </w:rPr>
              <w:t>shillings</w:t>
            </w:r>
            <w:proofErr w:type="spellEnd"/>
            <w:r w:rsidR="0056393A" w:rsidRPr="0056393A">
              <w:rPr>
                <w:color w:val="BCBEC4"/>
              </w:rPr>
              <w:t xml:space="preserve"> * </w:t>
            </w:r>
            <w:r w:rsidR="0056393A" w:rsidRPr="0056393A">
              <w:rPr>
                <w:color w:val="2AACB8"/>
              </w:rPr>
              <w:t xml:space="preserve">12 </w:t>
            </w:r>
            <w:r w:rsidR="0056393A" w:rsidRPr="0056393A">
              <w:rPr>
                <w:color w:val="BCBEC4"/>
              </w:rPr>
              <w:t xml:space="preserve">+ </w:t>
            </w:r>
            <w:proofErr w:type="spellStart"/>
            <w:r w:rsidR="0056393A" w:rsidRPr="0056393A">
              <w:rPr>
                <w:color w:val="BCBEC4"/>
              </w:rPr>
              <w:t>pence</w:t>
            </w:r>
            <w:proofErr w:type="spellEnd"/>
            <w:r w:rsidR="0056393A" w:rsidRPr="0056393A">
              <w:rPr>
                <w:color w:val="BCBEC4"/>
              </w:rPr>
              <w:t xml:space="preserve">) / </w:t>
            </w:r>
            <w:r w:rsidR="0056393A" w:rsidRPr="0056393A">
              <w:rPr>
                <w:color w:val="2AACB8"/>
              </w:rPr>
              <w:t xml:space="preserve">240 </w:t>
            </w:r>
            <w:r w:rsidR="0056393A" w:rsidRPr="0056393A">
              <w:rPr>
                <w:color w:val="BCBEC4"/>
              </w:rPr>
              <w:t xml:space="preserve">* </w:t>
            </w:r>
            <w:r w:rsidR="0056393A" w:rsidRPr="0056393A">
              <w:rPr>
                <w:color w:val="2AACB8"/>
              </w:rPr>
              <w:t>100</w:t>
            </w:r>
            <w:r w:rsidR="0056393A" w:rsidRPr="0056393A">
              <w:rPr>
                <w:color w:val="BCBEC4"/>
              </w:rPr>
              <w:t>));</w:t>
            </w:r>
          </w:p>
          <w:p w14:paraId="0059EA6C" w14:textId="08C46110" w:rsidR="00D417B2" w:rsidRPr="00D417B2" w:rsidRDefault="00D417B2" w:rsidP="00D417B2">
            <w:pPr>
              <w:shd w:val="clear" w:color="auto" w:fill="1E1F2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</w:pP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</w:r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</w:r>
            <w:proofErr w:type="spellStart"/>
            <w:proofErr w:type="gramStart"/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eastAsia="ru-RU"/>
              </w:rPr>
              <w:t>std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:</w:t>
            </w:r>
            <w:proofErr w:type="spellStart"/>
            <w:proofErr w:type="gram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cout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 xml:space="preserve">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eastAsia="ru-RU"/>
              </w:rPr>
              <w:t xml:space="preserve">&lt;&lt; 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 xml:space="preserve">"Десятичных фунтов: </w:t>
            </w:r>
            <w:r w:rsidRPr="00D417B2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u0156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 xml:space="preserve">"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eastAsia="ru-RU"/>
              </w:rPr>
              <w:t xml:space="preserve">&lt;&lt; 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pounds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 xml:space="preserve">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eastAsia="ru-RU"/>
              </w:rPr>
              <w:t xml:space="preserve">&lt;&lt; </w:t>
            </w:r>
            <w:r w:rsidRPr="00D417B2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 xml:space="preserve">'.'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eastAsia="ru-RU"/>
              </w:rPr>
              <w:t xml:space="preserve">&lt;&lt; 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pence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 xml:space="preserve"> </w:t>
            </w:r>
            <w:r w:rsidRPr="00D417B2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eastAsia="ru-RU"/>
              </w:rPr>
              <w:t xml:space="preserve">&lt;&lt; 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eastAsia="ru-RU"/>
              </w:rPr>
              <w:t>std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:</w:t>
            </w:r>
            <w:proofErr w:type="spellStart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endl</w:t>
            </w:r>
            <w:proofErr w:type="spellEnd"/>
            <w:r w:rsidRPr="00D417B2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;</w:t>
            </w:r>
          </w:p>
        </w:tc>
      </w:tr>
    </w:tbl>
    <w:p w14:paraId="2532CC0E" w14:textId="77777777" w:rsidR="00D417B2" w:rsidRDefault="00D417B2" w:rsidP="00FD6668">
      <w:pPr>
        <w:spacing w:line="403" w:lineRule="auto"/>
        <w:ind w:right="26"/>
        <w:rPr>
          <w:rFonts w:ascii="Times New Roman" w:hAnsi="Times New Roman" w:cs="Times New Roman"/>
          <w:sz w:val="28"/>
          <w:szCs w:val="28"/>
        </w:rPr>
      </w:pPr>
    </w:p>
    <w:p w14:paraId="690AF734" w14:textId="444E9C80" w:rsidR="00FD6668" w:rsidRDefault="00E46696" w:rsidP="00FD6668">
      <w:pPr>
        <w:spacing w:line="403" w:lineRule="auto"/>
        <w:ind w:right="26"/>
      </w:pPr>
      <w:r>
        <w:object w:dxaOrig="20016" w:dyaOrig="8232" w14:anchorId="444966B8">
          <v:shape id="_x0000_i1030" type="#_x0000_t75" style="width:452.4pt;height:541.8pt" o:ole="">
            <v:imagedata r:id="rId22" o:title="" cropright="43020f"/>
          </v:shape>
          <o:OLEObject Type="Embed" ProgID="Visio.Drawing.15" ShapeID="_x0000_i1030" DrawAspect="Content" ObjectID="_1757281577" r:id="rId23"/>
        </w:object>
      </w:r>
    </w:p>
    <w:p w14:paraId="3A66094D" w14:textId="3F4C6DCA" w:rsidR="00FD6668" w:rsidRDefault="00FD6668" w:rsidP="00FD6668">
      <w:pPr>
        <w:spacing w:line="403" w:lineRule="auto"/>
        <w:ind w:right="26"/>
        <w:rPr>
          <w:rFonts w:ascii="Times New Roman" w:hAnsi="Times New Roman" w:cs="Times New Roman"/>
          <w:sz w:val="28"/>
          <w:szCs w:val="28"/>
        </w:rPr>
      </w:pPr>
      <w:r w:rsidRPr="00FD6668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3519FB21" wp14:editId="40C3E9F8">
            <wp:extent cx="3153215" cy="1257475"/>
            <wp:effectExtent l="0" t="0" r="9525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3153215" cy="1257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1CA7BC" w14:textId="34997671" w:rsidR="00FD6668" w:rsidRDefault="00E46696" w:rsidP="00E46696">
      <w:pPr>
        <w:spacing w:line="403" w:lineRule="auto"/>
        <w:ind w:right="26"/>
        <w:rPr>
          <w:rFonts w:ascii="Times New Roman" w:hAnsi="Times New Roman" w:cs="Times New Roman"/>
          <w:sz w:val="28"/>
          <w:szCs w:val="28"/>
        </w:rPr>
      </w:pPr>
      <w:r w:rsidRPr="00E46696">
        <w:rPr>
          <w:rFonts w:ascii="Times New Roman" w:hAnsi="Times New Roman" w:cs="Times New Roman"/>
          <w:sz w:val="28"/>
          <w:szCs w:val="28"/>
        </w:rPr>
        <w:t>5.</w:t>
      </w:r>
      <w:r w:rsidRPr="00E46696">
        <w:rPr>
          <w:rFonts w:ascii="Times New Roman" w:hAnsi="Times New Roman" w:cs="Times New Roman"/>
          <w:sz w:val="28"/>
          <w:szCs w:val="28"/>
        </w:rPr>
        <w:tab/>
        <w:t xml:space="preserve">Напишите программу, выполняющую действия, обратные тем, которые описаны в предыдущем упражнении 4, то есть запрашивающую у </w:t>
      </w:r>
      <w:r w:rsidRPr="00E46696">
        <w:rPr>
          <w:rFonts w:ascii="Times New Roman" w:hAnsi="Times New Roman" w:cs="Times New Roman"/>
          <w:sz w:val="28"/>
          <w:szCs w:val="28"/>
        </w:rPr>
        <w:lastRenderedPageBreak/>
        <w:t>пользователя сумму, указанную в десятичных фунтах, и переводящую ее в старую систему фунтов, шиллингов и пенсов.</w:t>
      </w:r>
    </w:p>
    <w:p w14:paraId="3C2BEFEE" w14:textId="1BF5552A" w:rsidR="00FD6668" w:rsidRDefault="00E46696" w:rsidP="00FD6668">
      <w:pPr>
        <w:spacing w:line="403" w:lineRule="auto"/>
        <w:ind w:right="26"/>
      </w:pPr>
      <w:r>
        <w:object w:dxaOrig="19883" w:dyaOrig="7728" w14:anchorId="2DFFBB65">
          <v:shape id="_x0000_i1031" type="#_x0000_t75" style="width:440.4pt;height:574.2pt" o:ole="">
            <v:imagedata r:id="rId25" o:title="" cropright="46062f"/>
          </v:shape>
          <o:OLEObject Type="Embed" ProgID="Visio.Drawing.15" ShapeID="_x0000_i1031" DrawAspect="Content" ObjectID="_1757281578" r:id="rId26"/>
        </w:object>
      </w:r>
    </w:p>
    <w:p w14:paraId="165FA7BA" w14:textId="26778CC8" w:rsidR="00E46696" w:rsidRDefault="00E46696" w:rsidP="00FD6668">
      <w:pPr>
        <w:spacing w:line="403" w:lineRule="auto"/>
        <w:ind w:right="26"/>
        <w:rPr>
          <w:rFonts w:ascii="Times New Roman" w:hAnsi="Times New Roman" w:cs="Times New Roman"/>
          <w:sz w:val="28"/>
          <w:szCs w:val="28"/>
        </w:rPr>
      </w:pPr>
      <w:r w:rsidRPr="00E46696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227145EF" wp14:editId="6E94A7E1">
            <wp:extent cx="4763165" cy="552527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763165" cy="5525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345"/>
      </w:tblGrid>
      <w:tr w:rsidR="00D417B2" w14:paraId="41FFB613" w14:textId="77777777" w:rsidTr="00D417B2">
        <w:tc>
          <w:tcPr>
            <w:tcW w:w="9345" w:type="dxa"/>
          </w:tcPr>
          <w:p w14:paraId="6D9681D5" w14:textId="0570CAB4" w:rsidR="00D417B2" w:rsidRPr="00D2670C" w:rsidRDefault="00D417B2" w:rsidP="00D2670C">
            <w:pPr>
              <w:pStyle w:val="HTML"/>
              <w:shd w:val="clear" w:color="auto" w:fill="1E1F22"/>
              <w:rPr>
                <w:color w:val="BCBEC4"/>
                <w:lang w:val="en-US"/>
              </w:rPr>
            </w:pPr>
            <w:r w:rsidRPr="00D2670C">
              <w:rPr>
                <w:color w:val="CF8E6D"/>
                <w:lang w:val="en-US"/>
              </w:rPr>
              <w:lastRenderedPageBreak/>
              <w:t xml:space="preserve">float </w:t>
            </w:r>
            <w:r w:rsidRPr="00D2670C">
              <w:rPr>
                <w:color w:val="BCBEC4"/>
                <w:lang w:val="en-US"/>
              </w:rPr>
              <w:t>pounds, decimal;</w:t>
            </w:r>
            <w:r w:rsidRPr="00D2670C">
              <w:rPr>
                <w:color w:val="BCBEC4"/>
                <w:lang w:val="en-US"/>
              </w:rPr>
              <w:br/>
            </w:r>
            <w:r w:rsidRPr="00D2670C">
              <w:rPr>
                <w:color w:val="CF8E6D"/>
                <w:lang w:val="en-US"/>
              </w:rPr>
              <w:t xml:space="preserve">int </w:t>
            </w:r>
            <w:r w:rsidRPr="00D2670C">
              <w:rPr>
                <w:color w:val="BCBEC4"/>
                <w:lang w:val="en-US"/>
              </w:rPr>
              <w:t xml:space="preserve">shillings, </w:t>
            </w:r>
            <w:proofErr w:type="spellStart"/>
            <w:r w:rsidRPr="00D2670C">
              <w:rPr>
                <w:color w:val="BCBEC4"/>
                <w:lang w:val="en-US"/>
              </w:rPr>
              <w:t>pences</w:t>
            </w:r>
            <w:proofErr w:type="spellEnd"/>
            <w:r w:rsidRPr="00D2670C">
              <w:rPr>
                <w:color w:val="BCBEC4"/>
                <w:lang w:val="en-US"/>
              </w:rPr>
              <w:t>;</w:t>
            </w:r>
            <w:r w:rsidRPr="00D2670C">
              <w:rPr>
                <w:color w:val="BCBEC4"/>
                <w:lang w:val="en-US"/>
              </w:rPr>
              <w:br/>
            </w:r>
            <w:proofErr w:type="gramStart"/>
            <w:r w:rsidRPr="00D2670C">
              <w:rPr>
                <w:color w:val="B5B6E3"/>
                <w:lang w:val="en-US"/>
              </w:rPr>
              <w:t>std</w:t>
            </w:r>
            <w:r w:rsidRPr="00D2670C">
              <w:rPr>
                <w:color w:val="BCBEC4"/>
                <w:lang w:val="en-US"/>
              </w:rPr>
              <w:t>::</w:t>
            </w:r>
            <w:proofErr w:type="spellStart"/>
            <w:proofErr w:type="gramEnd"/>
            <w:r w:rsidRPr="00D2670C">
              <w:rPr>
                <w:color w:val="BCBEC4"/>
                <w:lang w:val="en-US"/>
              </w:rPr>
              <w:t>cout</w:t>
            </w:r>
            <w:proofErr w:type="spellEnd"/>
            <w:r w:rsidRPr="00D2670C">
              <w:rPr>
                <w:color w:val="BCBEC4"/>
                <w:lang w:val="en-US"/>
              </w:rPr>
              <w:t xml:space="preserve"> </w:t>
            </w:r>
            <w:r w:rsidRPr="00D2670C">
              <w:rPr>
                <w:color w:val="5F8C8A"/>
                <w:lang w:val="en-US"/>
              </w:rPr>
              <w:t xml:space="preserve">&lt;&lt; </w:t>
            </w:r>
            <w:r w:rsidRPr="00D2670C">
              <w:rPr>
                <w:color w:val="6AAB73"/>
                <w:lang w:val="en-US"/>
              </w:rPr>
              <w:t>"</w:t>
            </w:r>
            <w:r w:rsidRPr="00D417B2">
              <w:rPr>
                <w:color w:val="6AAB73"/>
              </w:rPr>
              <w:t>Введите</w:t>
            </w:r>
            <w:r w:rsidRPr="00D2670C">
              <w:rPr>
                <w:color w:val="6AAB73"/>
                <w:lang w:val="en-US"/>
              </w:rPr>
              <w:t xml:space="preserve"> </w:t>
            </w:r>
            <w:r w:rsidRPr="00D417B2">
              <w:rPr>
                <w:color w:val="6AAB73"/>
              </w:rPr>
              <w:t>число</w:t>
            </w:r>
            <w:r w:rsidRPr="00D2670C">
              <w:rPr>
                <w:color w:val="6AAB73"/>
                <w:lang w:val="en-US"/>
              </w:rPr>
              <w:t xml:space="preserve"> </w:t>
            </w:r>
            <w:r w:rsidRPr="00D417B2">
              <w:rPr>
                <w:color w:val="6AAB73"/>
              </w:rPr>
              <w:t>десятичных</w:t>
            </w:r>
            <w:r w:rsidRPr="00D2670C">
              <w:rPr>
                <w:color w:val="6AAB73"/>
                <w:lang w:val="en-US"/>
              </w:rPr>
              <w:t xml:space="preserve"> </w:t>
            </w:r>
            <w:r w:rsidRPr="00D417B2">
              <w:rPr>
                <w:color w:val="6AAB73"/>
              </w:rPr>
              <w:t>фунтов</w:t>
            </w:r>
            <w:r w:rsidRPr="00D2670C">
              <w:rPr>
                <w:color w:val="6AAB73"/>
                <w:lang w:val="en-US"/>
              </w:rPr>
              <w:t>:"</w:t>
            </w:r>
            <w:r w:rsidRPr="00D2670C">
              <w:rPr>
                <w:color w:val="BCBEC4"/>
                <w:lang w:val="en-US"/>
              </w:rPr>
              <w:t>;</w:t>
            </w:r>
            <w:r w:rsidRPr="00D2670C">
              <w:rPr>
                <w:color w:val="BCBEC4"/>
                <w:lang w:val="en-US"/>
              </w:rPr>
              <w:br/>
            </w:r>
            <w:r w:rsidRPr="00D2670C">
              <w:rPr>
                <w:color w:val="B5B6E3"/>
                <w:lang w:val="en-US"/>
              </w:rPr>
              <w:t>std</w:t>
            </w:r>
            <w:r w:rsidRPr="00D2670C">
              <w:rPr>
                <w:color w:val="BCBEC4"/>
                <w:lang w:val="en-US"/>
              </w:rPr>
              <w:t>::</w:t>
            </w:r>
            <w:proofErr w:type="spellStart"/>
            <w:r w:rsidRPr="00D2670C">
              <w:rPr>
                <w:color w:val="BCBEC4"/>
                <w:lang w:val="en-US"/>
              </w:rPr>
              <w:t>cin</w:t>
            </w:r>
            <w:proofErr w:type="spellEnd"/>
            <w:r w:rsidRPr="00D2670C">
              <w:rPr>
                <w:color w:val="BCBEC4"/>
                <w:lang w:val="en-US"/>
              </w:rPr>
              <w:t xml:space="preserve"> </w:t>
            </w:r>
            <w:r w:rsidRPr="00D2670C">
              <w:rPr>
                <w:color w:val="5F8C8A"/>
                <w:lang w:val="en-US"/>
              </w:rPr>
              <w:t xml:space="preserve">&gt;&gt; </w:t>
            </w:r>
            <w:r w:rsidRPr="00D2670C">
              <w:rPr>
                <w:color w:val="BCBEC4"/>
                <w:lang w:val="en-US"/>
              </w:rPr>
              <w:t>pounds;</w:t>
            </w:r>
            <w:r w:rsidRPr="00D2670C">
              <w:rPr>
                <w:color w:val="BCBEC4"/>
                <w:lang w:val="en-US"/>
              </w:rPr>
              <w:br/>
            </w:r>
            <w:r w:rsidRPr="00D2670C">
              <w:rPr>
                <w:color w:val="BCBEC4"/>
                <w:lang w:val="en-US"/>
              </w:rPr>
              <w:br/>
            </w:r>
            <w:r w:rsidR="00D2670C" w:rsidRPr="00D2670C">
              <w:rPr>
                <w:color w:val="BCBEC4"/>
                <w:lang w:val="en-US"/>
              </w:rPr>
              <w:t xml:space="preserve">decimal = </w:t>
            </w:r>
            <w:proofErr w:type="spellStart"/>
            <w:r w:rsidR="00D2670C" w:rsidRPr="00D2670C">
              <w:rPr>
                <w:color w:val="BCBEC4"/>
                <w:lang w:val="en-US"/>
              </w:rPr>
              <w:t>modf</w:t>
            </w:r>
            <w:proofErr w:type="spellEnd"/>
            <w:r w:rsidR="00D2670C" w:rsidRPr="00D2670C">
              <w:rPr>
                <w:color w:val="BCBEC4"/>
                <w:lang w:val="en-US"/>
              </w:rPr>
              <w:t>(pounds, &amp;pounds);</w:t>
            </w:r>
            <w:r w:rsidR="00D2670C" w:rsidRPr="00D2670C">
              <w:rPr>
                <w:color w:val="BCBEC4"/>
                <w:lang w:val="en-US"/>
              </w:rPr>
              <w:br/>
              <w:t>shillings += (</w:t>
            </w:r>
            <w:r w:rsidR="00D2670C" w:rsidRPr="00D2670C">
              <w:rPr>
                <w:color w:val="CF8E6D"/>
                <w:lang w:val="en-US"/>
              </w:rPr>
              <w:t>int</w:t>
            </w:r>
            <w:r w:rsidR="00D2670C" w:rsidRPr="00D2670C">
              <w:rPr>
                <w:color w:val="BCBEC4"/>
                <w:lang w:val="en-US"/>
              </w:rPr>
              <w:t xml:space="preserve">)(decimal * </w:t>
            </w:r>
            <w:r w:rsidR="00D2670C" w:rsidRPr="00D2670C">
              <w:rPr>
                <w:color w:val="2AACB8"/>
                <w:lang w:val="en-US"/>
              </w:rPr>
              <w:t>240</w:t>
            </w:r>
            <w:r w:rsidR="00D2670C" w:rsidRPr="00D2670C">
              <w:rPr>
                <w:color w:val="BCBEC4"/>
                <w:lang w:val="en-US"/>
              </w:rPr>
              <w:t xml:space="preserve">) / </w:t>
            </w:r>
            <w:r w:rsidR="00D2670C" w:rsidRPr="00D2670C">
              <w:rPr>
                <w:color w:val="2AACB8"/>
                <w:lang w:val="en-US"/>
              </w:rPr>
              <w:t>12</w:t>
            </w:r>
            <w:r w:rsidR="00D2670C" w:rsidRPr="00D2670C">
              <w:rPr>
                <w:color w:val="BCBEC4"/>
                <w:lang w:val="en-US"/>
              </w:rPr>
              <w:t>;</w:t>
            </w:r>
            <w:r w:rsidR="00D2670C" w:rsidRPr="00D2670C">
              <w:rPr>
                <w:color w:val="BCBEC4"/>
                <w:lang w:val="en-US"/>
              </w:rPr>
              <w:br/>
            </w:r>
            <w:proofErr w:type="spellStart"/>
            <w:r w:rsidR="00D2670C" w:rsidRPr="00D2670C">
              <w:rPr>
                <w:color w:val="BCBEC4"/>
                <w:lang w:val="en-US"/>
              </w:rPr>
              <w:t>pences</w:t>
            </w:r>
            <w:proofErr w:type="spellEnd"/>
            <w:r w:rsidR="00D2670C" w:rsidRPr="00D2670C">
              <w:rPr>
                <w:color w:val="BCBEC4"/>
                <w:lang w:val="en-US"/>
              </w:rPr>
              <w:t xml:space="preserve"> += (</w:t>
            </w:r>
            <w:r w:rsidR="00D2670C" w:rsidRPr="00D2670C">
              <w:rPr>
                <w:color w:val="CF8E6D"/>
                <w:lang w:val="en-US"/>
              </w:rPr>
              <w:t>int</w:t>
            </w:r>
            <w:r w:rsidR="00D2670C" w:rsidRPr="00D2670C">
              <w:rPr>
                <w:color w:val="BCBEC4"/>
                <w:lang w:val="en-US"/>
              </w:rPr>
              <w:t xml:space="preserve">)(decimal * </w:t>
            </w:r>
            <w:r w:rsidR="00D2670C" w:rsidRPr="00D2670C">
              <w:rPr>
                <w:color w:val="2AACB8"/>
                <w:lang w:val="en-US"/>
              </w:rPr>
              <w:t>240</w:t>
            </w:r>
            <w:r w:rsidR="00D2670C" w:rsidRPr="00D2670C">
              <w:rPr>
                <w:color w:val="BCBEC4"/>
                <w:lang w:val="en-US"/>
              </w:rPr>
              <w:t xml:space="preserve">) % </w:t>
            </w:r>
            <w:r w:rsidR="00D2670C" w:rsidRPr="00D2670C">
              <w:rPr>
                <w:color w:val="2AACB8"/>
                <w:lang w:val="en-US"/>
              </w:rPr>
              <w:t>12</w:t>
            </w:r>
            <w:r w:rsidR="00D2670C" w:rsidRPr="00D2670C">
              <w:rPr>
                <w:color w:val="BCBEC4"/>
                <w:lang w:val="en-US"/>
              </w:rPr>
              <w:t>;</w:t>
            </w:r>
            <w:r w:rsidRPr="00D2670C">
              <w:rPr>
                <w:color w:val="BCBEC4"/>
                <w:lang w:val="en-US"/>
              </w:rPr>
              <w:br/>
            </w:r>
            <w:r w:rsidRPr="00D2670C">
              <w:rPr>
                <w:color w:val="BCBEC4"/>
                <w:lang w:val="en-US"/>
              </w:rPr>
              <w:br/>
            </w:r>
            <w:proofErr w:type="spellStart"/>
            <w:r w:rsidRPr="00D417B2">
              <w:rPr>
                <w:color w:val="B5B6E3"/>
              </w:rPr>
              <w:t>std</w:t>
            </w:r>
            <w:proofErr w:type="spellEnd"/>
            <w:r w:rsidRPr="00D417B2">
              <w:rPr>
                <w:color w:val="BCBEC4"/>
              </w:rPr>
              <w:t>::</w:t>
            </w:r>
            <w:proofErr w:type="spellStart"/>
            <w:r w:rsidRPr="00D417B2">
              <w:rPr>
                <w:color w:val="BCBEC4"/>
              </w:rPr>
              <w:t>cout</w:t>
            </w:r>
            <w:proofErr w:type="spellEnd"/>
            <w:r w:rsidRPr="00D417B2">
              <w:rPr>
                <w:color w:val="BCBEC4"/>
              </w:rPr>
              <w:t xml:space="preserve"> </w:t>
            </w:r>
            <w:r w:rsidRPr="00D417B2">
              <w:rPr>
                <w:color w:val="5F8C8A"/>
              </w:rPr>
              <w:t xml:space="preserve">&lt;&lt; </w:t>
            </w:r>
            <w:r w:rsidRPr="00D417B2">
              <w:rPr>
                <w:color w:val="6AAB73"/>
              </w:rPr>
              <w:t>"Эквивалентная сумма в старой форме записи:"</w:t>
            </w:r>
            <w:r w:rsidRPr="00D417B2">
              <w:rPr>
                <w:color w:val="6AAB73"/>
              </w:rPr>
              <w:br/>
            </w:r>
            <w:r w:rsidRPr="00D417B2">
              <w:rPr>
                <w:color w:val="5F8C8A"/>
              </w:rPr>
              <w:t xml:space="preserve">&lt;&lt; </w:t>
            </w:r>
            <w:proofErr w:type="spellStart"/>
            <w:r w:rsidRPr="00D417B2">
              <w:rPr>
                <w:color w:val="BCBEC4"/>
              </w:rPr>
              <w:t>pounds</w:t>
            </w:r>
            <w:proofErr w:type="spellEnd"/>
            <w:r w:rsidRPr="00D417B2">
              <w:rPr>
                <w:color w:val="BCBEC4"/>
              </w:rPr>
              <w:t xml:space="preserve"> </w:t>
            </w:r>
            <w:r w:rsidRPr="00D417B2">
              <w:rPr>
                <w:color w:val="5F8C8A"/>
              </w:rPr>
              <w:t xml:space="preserve">&lt;&lt; </w:t>
            </w:r>
            <w:r w:rsidRPr="00D417B2">
              <w:rPr>
                <w:color w:val="6AAB73"/>
              </w:rPr>
              <w:t xml:space="preserve">'.' </w:t>
            </w:r>
            <w:r w:rsidRPr="00D417B2">
              <w:rPr>
                <w:color w:val="5F8C8A"/>
              </w:rPr>
              <w:t xml:space="preserve">&lt;&lt; </w:t>
            </w:r>
            <w:proofErr w:type="spellStart"/>
            <w:r w:rsidRPr="00D417B2">
              <w:rPr>
                <w:color w:val="BCBEC4"/>
              </w:rPr>
              <w:t>shillings</w:t>
            </w:r>
            <w:proofErr w:type="spellEnd"/>
            <w:r w:rsidRPr="00D417B2">
              <w:rPr>
                <w:color w:val="BCBEC4"/>
              </w:rPr>
              <w:t xml:space="preserve"> </w:t>
            </w:r>
            <w:r w:rsidRPr="00D417B2">
              <w:rPr>
                <w:color w:val="5F8C8A"/>
              </w:rPr>
              <w:t xml:space="preserve">&lt;&lt; </w:t>
            </w:r>
            <w:r w:rsidRPr="00D417B2">
              <w:rPr>
                <w:color w:val="6AAB73"/>
              </w:rPr>
              <w:t xml:space="preserve">'.' </w:t>
            </w:r>
            <w:r w:rsidRPr="00D417B2">
              <w:rPr>
                <w:color w:val="5F8C8A"/>
              </w:rPr>
              <w:t xml:space="preserve">&lt;&lt; </w:t>
            </w:r>
            <w:proofErr w:type="spellStart"/>
            <w:r w:rsidRPr="00D417B2">
              <w:rPr>
                <w:color w:val="BCBEC4"/>
              </w:rPr>
              <w:t>pences</w:t>
            </w:r>
            <w:proofErr w:type="spellEnd"/>
            <w:r w:rsidRPr="00D417B2">
              <w:rPr>
                <w:color w:val="BCBEC4"/>
              </w:rPr>
              <w:t xml:space="preserve"> </w:t>
            </w:r>
            <w:r w:rsidRPr="00D417B2">
              <w:rPr>
                <w:color w:val="5F8C8A"/>
              </w:rPr>
              <w:t xml:space="preserve">&lt;&lt; </w:t>
            </w:r>
            <w:proofErr w:type="spellStart"/>
            <w:r w:rsidRPr="00D417B2">
              <w:rPr>
                <w:color w:val="B5B6E3"/>
              </w:rPr>
              <w:t>std</w:t>
            </w:r>
            <w:proofErr w:type="spellEnd"/>
            <w:r w:rsidRPr="00D417B2">
              <w:rPr>
                <w:color w:val="BCBEC4"/>
              </w:rPr>
              <w:t>::</w:t>
            </w:r>
            <w:proofErr w:type="spellStart"/>
            <w:r w:rsidRPr="00D417B2">
              <w:rPr>
                <w:color w:val="BCBEC4"/>
              </w:rPr>
              <w:t>endl</w:t>
            </w:r>
            <w:proofErr w:type="spellEnd"/>
            <w:r w:rsidRPr="00D417B2">
              <w:rPr>
                <w:color w:val="BCBEC4"/>
              </w:rPr>
              <w:t>;</w:t>
            </w:r>
          </w:p>
        </w:tc>
      </w:tr>
    </w:tbl>
    <w:p w14:paraId="5360AAE6" w14:textId="77777777" w:rsidR="00D417B2" w:rsidRDefault="00D417B2" w:rsidP="00FD6668">
      <w:pPr>
        <w:spacing w:line="403" w:lineRule="auto"/>
        <w:ind w:right="26"/>
        <w:rPr>
          <w:rFonts w:ascii="Times New Roman" w:hAnsi="Times New Roman" w:cs="Times New Roman"/>
          <w:sz w:val="28"/>
          <w:szCs w:val="28"/>
        </w:rPr>
      </w:pPr>
    </w:p>
    <w:p w14:paraId="1FD6B8A6" w14:textId="21CAE105" w:rsidR="00FE20A7" w:rsidRDefault="00FE20A7" w:rsidP="00FD6668">
      <w:pPr>
        <w:spacing w:line="403" w:lineRule="auto"/>
        <w:ind w:right="26"/>
      </w:pPr>
      <w:r>
        <w:rPr>
          <w:rFonts w:ascii="Times New Roman" w:hAnsi="Times New Roman" w:cs="Times New Roman"/>
          <w:sz w:val="28"/>
          <w:szCs w:val="28"/>
        </w:rPr>
        <w:t xml:space="preserve">Полная блок схема (открывается через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visio</w:t>
      </w:r>
      <w:proofErr w:type="spellEnd"/>
      <w:r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br/>
      </w:r>
      <w:r>
        <w:object w:dxaOrig="31320" w:dyaOrig="13434" w14:anchorId="620C44E2">
          <v:shape id="_x0000_i1032" type="#_x0000_t75" style="width:466.8pt;height:200.4pt" o:ole="">
            <v:imagedata r:id="rId28" o:title=""/>
          </v:shape>
          <o:OLEObject Type="Embed" ProgID="Visio.Drawing.15" ShapeID="_x0000_i1032" DrawAspect="Content" ObjectID="_1757281579" r:id="rId29"/>
        </w:object>
      </w:r>
    </w:p>
    <w:p w14:paraId="7F2741F9" w14:textId="2FC94192" w:rsidR="004B1A38" w:rsidRDefault="004B1A38" w:rsidP="00FD6668">
      <w:pPr>
        <w:spacing w:line="403" w:lineRule="auto"/>
        <w:ind w:right="26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ный листинг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9282"/>
      </w:tblGrid>
      <w:tr w:rsidR="004B1A38" w14:paraId="269108D0" w14:textId="77777777" w:rsidTr="004B1A38">
        <w:tc>
          <w:tcPr>
            <w:tcW w:w="9282" w:type="dxa"/>
          </w:tcPr>
          <w:p w14:paraId="311C5260" w14:textId="5EB0B0FB" w:rsidR="004B1A38" w:rsidRPr="00E145C4" w:rsidRDefault="00E145C4" w:rsidP="00E145C4">
            <w:pPr>
              <w:shd w:val="clear" w:color="auto" w:fill="1E1F22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</w:pPr>
            <w:r w:rsidRPr="00E145C4">
              <w:rPr>
                <w:rFonts w:ascii="Courier New" w:eastAsia="Times New Roman" w:hAnsi="Courier New" w:cs="Courier New"/>
                <w:color w:val="B3AE60"/>
                <w:sz w:val="20"/>
                <w:szCs w:val="20"/>
                <w:lang w:val="en-US" w:eastAsia="ru-RU"/>
              </w:rPr>
              <w:t xml:space="preserve">#include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&lt;iostream&gt;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</w:r>
            <w:r w:rsidRPr="00E145C4">
              <w:rPr>
                <w:rFonts w:ascii="Courier New" w:eastAsia="Times New Roman" w:hAnsi="Courier New" w:cs="Courier New"/>
                <w:color w:val="B3AE60"/>
                <w:sz w:val="20"/>
                <w:szCs w:val="20"/>
                <w:lang w:val="en-US" w:eastAsia="ru-RU"/>
              </w:rPr>
              <w:t xml:space="preserve">#include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&lt;vector&gt;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</w:r>
            <w:r w:rsidRPr="00E145C4">
              <w:rPr>
                <w:rFonts w:ascii="Courier New" w:eastAsia="Times New Roman" w:hAnsi="Courier New" w:cs="Courier New"/>
                <w:color w:val="B3AE60"/>
                <w:sz w:val="20"/>
                <w:szCs w:val="20"/>
                <w:lang w:val="en-US" w:eastAsia="ru-RU"/>
              </w:rPr>
              <w:t xml:space="preserve">#include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&lt;string&gt;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</w:r>
            <w:r w:rsidRPr="00E145C4">
              <w:rPr>
                <w:rFonts w:ascii="Courier New" w:eastAsia="Times New Roman" w:hAnsi="Courier New" w:cs="Courier New"/>
                <w:color w:val="B3AE60"/>
                <w:sz w:val="20"/>
                <w:szCs w:val="20"/>
                <w:lang w:val="en-US" w:eastAsia="ru-RU"/>
              </w:rPr>
              <w:t xml:space="preserve">#include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&lt;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cmath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&gt;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vector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&lt;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r w:rsidRPr="00E145C4">
              <w:rPr>
                <w:rFonts w:ascii="Courier New" w:eastAsia="Times New Roman" w:hAnsi="Courier New" w:cs="Courier New"/>
                <w:color w:val="B9BCD1"/>
                <w:sz w:val="20"/>
                <w:szCs w:val="20"/>
                <w:lang w:val="en-US" w:eastAsia="ru-RU"/>
              </w:rPr>
              <w:t>string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&gt;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56A8F5"/>
                <w:sz w:val="20"/>
                <w:szCs w:val="20"/>
                <w:lang w:val="en-US" w:eastAsia="ru-RU"/>
              </w:rPr>
              <w:t>customSplit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r w:rsidRPr="00E145C4">
              <w:rPr>
                <w:rFonts w:ascii="Courier New" w:eastAsia="Times New Roman" w:hAnsi="Courier New" w:cs="Courier New"/>
                <w:color w:val="B9BCD1"/>
                <w:sz w:val="20"/>
                <w:szCs w:val="20"/>
                <w:lang w:val="en-US" w:eastAsia="ru-RU"/>
              </w:rPr>
              <w:t xml:space="preserve">string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str, 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 xml:space="preserve">char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eparator) {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 xml:space="preserve">int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tartIndex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= 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val="en-US" w:eastAsia="ru-RU"/>
              </w:rPr>
              <w:t>0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,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endIndex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= 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val="en-US" w:eastAsia="ru-RU"/>
              </w:rPr>
              <w:t>0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vector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&lt;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r w:rsidRPr="00E145C4">
              <w:rPr>
                <w:rFonts w:ascii="Courier New" w:eastAsia="Times New Roman" w:hAnsi="Courier New" w:cs="Courier New"/>
                <w:color w:val="B9BCD1"/>
                <w:sz w:val="20"/>
                <w:szCs w:val="20"/>
                <w:lang w:val="en-US" w:eastAsia="ru-RU"/>
              </w:rPr>
              <w:t>string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&gt; strings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 xml:space="preserve">for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 xml:space="preserve">int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i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= 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val="en-US" w:eastAsia="ru-RU"/>
              </w:rPr>
              <w:t>0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;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i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&lt;=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tr.size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();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i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++) {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    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 xml:space="preserve">if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str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>[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i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]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== separator ||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i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==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tr.size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)) {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endIndex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=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i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    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r w:rsidRPr="00E145C4">
              <w:rPr>
                <w:rFonts w:ascii="Courier New" w:eastAsia="Times New Roman" w:hAnsi="Courier New" w:cs="Courier New"/>
                <w:color w:val="B9BCD1"/>
                <w:sz w:val="20"/>
                <w:szCs w:val="20"/>
                <w:lang w:val="en-US" w:eastAsia="ru-RU"/>
              </w:rPr>
              <w:t xml:space="preserve">string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temp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temp.append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(str,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tartIndex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,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endIndex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-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tartIndex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)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trings.push_back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temp)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tartIndex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=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endIndex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+ 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val="en-US" w:eastAsia="ru-RU"/>
              </w:rPr>
              <w:t>1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    }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}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 xml:space="preserve">return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trings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>}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 xml:space="preserve">void </w:t>
            </w:r>
            <w:r w:rsidRPr="00E145C4">
              <w:rPr>
                <w:rFonts w:ascii="Courier New" w:eastAsia="Times New Roman" w:hAnsi="Courier New" w:cs="Courier New"/>
                <w:color w:val="56A8F5"/>
                <w:sz w:val="20"/>
                <w:szCs w:val="20"/>
                <w:lang w:val="en-US" w:eastAsia="ru-RU"/>
              </w:rPr>
              <w:t>lab1_1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) {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out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Осип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Мондельштамм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.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Стихи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о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неизвестном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солдате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"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endl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out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Этот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оздух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пусть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будет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свидетелем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—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Дальнобойное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сердце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его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—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lastRenderedPageBreak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И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землянках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—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сеядный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и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деятельный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,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Океан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без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окна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,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ещество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…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Миллионы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убитых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задешево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Протоптали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тропу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пустоте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: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Доброй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ночи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!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сего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им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хорошего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От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лица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земляных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крепостей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…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Шевелящимися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иноградинами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Угрожают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нам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эти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миры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,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И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исят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городами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украденными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,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Золотыми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обмолвками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,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ябедами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,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Ядовитого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холода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ягодами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Растяжимых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созвездий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шатры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, —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Золотые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созвездий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жиры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…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Аравийское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месиво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,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крошево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—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Свет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размолотых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луч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скоростей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—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И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своими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косыми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подошвами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Свет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стоит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на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сетчатке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моей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, —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Сквозь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эфир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,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десятично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означенный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Свет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размолотых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луч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скоростей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Начинает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число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,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опрозрачненный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Светлой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болью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и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молью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нолей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: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И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за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полем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полей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—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поле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новое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Трехугольным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летит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журавлем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—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есть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летит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светопыльной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обновою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И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от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битвы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давнишней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светло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…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есть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летит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светопыльной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обновою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: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—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Я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не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Лейпциг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,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я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не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атерлоо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,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Я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не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битва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народов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—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я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новое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—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От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меня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будет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свету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светло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…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endl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>}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 xml:space="preserve">void </w:t>
            </w:r>
            <w:r w:rsidRPr="00E145C4">
              <w:rPr>
                <w:rFonts w:ascii="Courier New" w:eastAsia="Times New Roman" w:hAnsi="Courier New" w:cs="Courier New"/>
                <w:color w:val="56A8F5"/>
                <w:sz w:val="20"/>
                <w:szCs w:val="20"/>
                <w:lang w:val="en-US" w:eastAsia="ru-RU"/>
              </w:rPr>
              <w:t>lab1_2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) {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out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ведите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температуру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Цельсия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"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endl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 xml:space="preserve">float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el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= 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val="en-US" w:eastAsia="ru-RU"/>
              </w:rPr>
              <w:t>0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in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gt;&gt;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el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out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Температура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градусах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Цельсия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:"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el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endl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         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Температура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градусах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Фарингейта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:"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el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* (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val="en-US" w:eastAsia="ru-RU"/>
              </w:rPr>
              <w:t xml:space="preserve">9.0f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/ 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val="en-US" w:eastAsia="ru-RU"/>
              </w:rPr>
              <w:t>5.0f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) + 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val="en-US" w:eastAsia="ru-RU"/>
              </w:rPr>
              <w:t>32.0f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)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endl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endl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>}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 xml:space="preserve">void </w:t>
            </w:r>
            <w:r w:rsidRPr="00E145C4">
              <w:rPr>
                <w:rFonts w:ascii="Courier New" w:eastAsia="Times New Roman" w:hAnsi="Courier New" w:cs="Courier New"/>
                <w:color w:val="56A8F5"/>
                <w:sz w:val="20"/>
                <w:szCs w:val="20"/>
                <w:lang w:val="en-US" w:eastAsia="ru-RU"/>
              </w:rPr>
              <w:t>lab1_3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) {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r w:rsidRPr="00E145C4">
              <w:rPr>
                <w:rFonts w:ascii="Courier New" w:eastAsia="Times New Roman" w:hAnsi="Courier New" w:cs="Courier New"/>
                <w:color w:val="B9BCD1"/>
                <w:sz w:val="20"/>
                <w:szCs w:val="20"/>
                <w:lang w:val="en-US" w:eastAsia="ru-RU"/>
              </w:rPr>
              <w:t xml:space="preserve">string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first, second, result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out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ведите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первую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дробь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: "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in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gt;&gt;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first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out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ведите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торую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дробь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: "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in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gt;&gt;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econd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vector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&lt;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r w:rsidRPr="00E145C4">
              <w:rPr>
                <w:rFonts w:ascii="Courier New" w:eastAsia="Times New Roman" w:hAnsi="Courier New" w:cs="Courier New"/>
                <w:color w:val="B9BCD1"/>
                <w:sz w:val="20"/>
                <w:szCs w:val="20"/>
                <w:lang w:val="en-US" w:eastAsia="ru-RU"/>
              </w:rPr>
              <w:t>string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&gt;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first_s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,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econd_s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first_s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=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ustomSplit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(first,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'/'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)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econd_s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=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ustomSplit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(second,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'/'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)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 xml:space="preserve">int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a, b, c, d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a =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toi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first_s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>[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val="en-US" w:eastAsia="ru-RU"/>
              </w:rPr>
              <w:t>0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>]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)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reverse(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first_s.begin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(),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first_s.end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))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b =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toi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first_s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>[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val="en-US" w:eastAsia="ru-RU"/>
              </w:rPr>
              <w:t>0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>]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)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c =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toi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econd_s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>[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val="en-US" w:eastAsia="ru-RU"/>
              </w:rPr>
              <w:t>0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>]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)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reverse(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econd_s.begin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(),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econd_s.end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))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d =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toi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econd_s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>[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val="en-US" w:eastAsia="ru-RU"/>
              </w:rPr>
              <w:t>0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>]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)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result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=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to_string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(a * d + b * c)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+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'/'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+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to_string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b * d)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out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Сумма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равна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:"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result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endl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>}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 xml:space="preserve">void </w:t>
            </w:r>
            <w:r w:rsidRPr="00E145C4">
              <w:rPr>
                <w:rFonts w:ascii="Courier New" w:eastAsia="Times New Roman" w:hAnsi="Courier New" w:cs="Courier New"/>
                <w:color w:val="56A8F5"/>
                <w:sz w:val="20"/>
                <w:szCs w:val="20"/>
                <w:lang w:val="en-US" w:eastAsia="ru-RU"/>
              </w:rPr>
              <w:t>lab1_4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) {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lastRenderedPageBreak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 xml:space="preserve">float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pounds, shillings, pence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out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ведите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количество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фунтов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:"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in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gt;&gt;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pounds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out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ведите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количество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шиллингов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:"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in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gt;&gt;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shillings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out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ведите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количество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пенсов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:"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in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gt;&gt;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pence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pence = ceil(((shillings * 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val="en-US" w:eastAsia="ru-RU"/>
              </w:rPr>
              <w:t xml:space="preserve">12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+ pence) / 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val="en-US" w:eastAsia="ru-RU"/>
              </w:rPr>
              <w:t xml:space="preserve">240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* 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val="en-US" w:eastAsia="ru-RU"/>
              </w:rPr>
              <w:t>100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))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out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Десятичных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фунтов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: 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u0156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"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pounds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'.'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pence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endl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>}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 xml:space="preserve">void </w:t>
            </w:r>
            <w:r w:rsidRPr="00E145C4">
              <w:rPr>
                <w:rFonts w:ascii="Courier New" w:eastAsia="Times New Roman" w:hAnsi="Courier New" w:cs="Courier New"/>
                <w:color w:val="56A8F5"/>
                <w:sz w:val="20"/>
                <w:szCs w:val="20"/>
                <w:lang w:val="en-US" w:eastAsia="ru-RU"/>
              </w:rPr>
              <w:t>lab1_5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) {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 xml:space="preserve">float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pounds, decimal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 xml:space="preserve">int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shillings = 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val="en-US" w:eastAsia="ru-RU"/>
              </w:rPr>
              <w:t>0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,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pences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= 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val="en-US" w:eastAsia="ru-RU"/>
              </w:rPr>
              <w:t>0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out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ведите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число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десятичных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фунтов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:"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in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gt;&gt;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pounds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decimal =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modf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pounds, &amp;pounds)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shillings += (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int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)(decimal * 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val="en-US" w:eastAsia="ru-RU"/>
              </w:rPr>
              <w:t>240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) / 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val="en-US" w:eastAsia="ru-RU"/>
              </w:rPr>
              <w:t>12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pences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+= (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int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)(decimal * 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val="en-US" w:eastAsia="ru-RU"/>
              </w:rPr>
              <w:t>240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) % 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val="en-US" w:eastAsia="ru-RU"/>
              </w:rPr>
              <w:t>12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out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Эквивалентная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сумма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старой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форме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записи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: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pounds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'.'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shillings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'.'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pences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endl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>}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 xml:space="preserve">void </w:t>
            </w:r>
            <w:r w:rsidRPr="00E145C4">
              <w:rPr>
                <w:rFonts w:ascii="Courier New" w:eastAsia="Times New Roman" w:hAnsi="Courier New" w:cs="Courier New"/>
                <w:color w:val="56A8F5"/>
                <w:sz w:val="20"/>
                <w:szCs w:val="20"/>
                <w:lang w:val="en-US" w:eastAsia="ru-RU"/>
              </w:rPr>
              <w:t>lab1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) {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 xml:space="preserve">bool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is_loop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= 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true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 xml:space="preserve">while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(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is_loop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) {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out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Лабораторная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работа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№1"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endl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    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 xml:space="preserve">int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l1n = 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val="en-US" w:eastAsia="ru-RU"/>
              </w:rPr>
              <w:t>0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br/>
              <w:t xml:space="preserve">        </w:t>
            </w:r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val="en-US" w:eastAsia="ru-RU"/>
              </w:rPr>
              <w:t>std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>cout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val="en-US"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ыберите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пункт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: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val="en-US"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val="en-US" w:eastAsia="ru-RU"/>
              </w:rPr>
              <w:br/>
              <w:t xml:space="preserve">                     "0.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Вернуться назад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        "1. Стихотворение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        "2. Перевод градусов из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Фарингейта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 xml:space="preserve"> в Цельсия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        "3. Сложение дробей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        "4. Конвертация старой валюты Великобритании в новую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br/>
              <w:t xml:space="preserve">                     "5. Конвертация новой валюты Великобритании в старую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eastAsia="ru-RU"/>
              </w:rPr>
              <w:t>std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cin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eastAsia="ru-RU"/>
              </w:rPr>
              <w:t xml:space="preserve">&gt;&gt;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l1n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switch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(l1n) {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case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eastAsia="ru-RU"/>
              </w:rPr>
              <w:t>0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is_loop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 xml:space="preserve"> =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false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break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case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eastAsia="ru-RU"/>
              </w:rPr>
              <w:t>1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    lab1_1()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break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case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eastAsia="ru-RU"/>
              </w:rPr>
              <w:t>2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    lab1_2()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break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case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eastAsia="ru-RU"/>
              </w:rPr>
              <w:t>3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    lab1_3()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break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case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eastAsia="ru-RU"/>
              </w:rPr>
              <w:t>4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    lab1_4()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break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case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eastAsia="ru-RU"/>
              </w:rPr>
              <w:t>5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    lab1_5()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break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default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eastAsia="ru-RU"/>
              </w:rPr>
              <w:t>std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cout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Не верный номер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break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}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lastRenderedPageBreak/>
              <w:t xml:space="preserve">    }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>}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int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56A8F5"/>
                <w:sz w:val="20"/>
                <w:szCs w:val="20"/>
                <w:lang w:eastAsia="ru-RU"/>
              </w:rPr>
              <w:t>main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() {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setlocale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(</w:t>
            </w:r>
            <w:r w:rsidRPr="00E145C4">
              <w:rPr>
                <w:rFonts w:ascii="Courier New" w:eastAsia="Times New Roman" w:hAnsi="Courier New" w:cs="Courier New"/>
                <w:color w:val="908B25"/>
                <w:sz w:val="20"/>
                <w:szCs w:val="20"/>
                <w:lang w:eastAsia="ru-RU"/>
              </w:rPr>
              <w:t>LC_ALL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 xml:space="preserve">,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Russian"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)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bool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is_loop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 xml:space="preserve"> =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true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</w:t>
            </w:r>
            <w:r w:rsidRPr="00E145C4">
              <w:rPr>
                <w:rFonts w:ascii="Courier New" w:eastAsia="Times New Roman" w:hAnsi="Courier New" w:cs="Courier New"/>
                <w:color w:val="7A7E85"/>
                <w:sz w:val="20"/>
                <w:szCs w:val="20"/>
                <w:lang w:eastAsia="ru-RU"/>
              </w:rPr>
              <w:t>// Цикл работы приложения</w:t>
            </w:r>
            <w:r w:rsidRPr="00E145C4">
              <w:rPr>
                <w:rFonts w:ascii="Courier New" w:eastAsia="Times New Roman" w:hAnsi="Courier New" w:cs="Courier New"/>
                <w:color w:val="7A7E85"/>
                <w:sz w:val="20"/>
                <w:szCs w:val="20"/>
                <w:lang w:eastAsia="ru-RU"/>
              </w:rPr>
              <w:br/>
              <w:t xml:space="preserve">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while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(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is_loop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) {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int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 xml:space="preserve">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num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 xml:space="preserve"> = 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eastAsia="ru-RU"/>
              </w:rPr>
              <w:t>0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eastAsia="ru-RU"/>
              </w:rPr>
              <w:t>std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cout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Введение в программирование. Лабораторные работы.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 xml:space="preserve">"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eastAsia="ru-RU"/>
              </w:rPr>
              <w:t xml:space="preserve">&lt;&lt;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eastAsia="ru-RU"/>
              </w:rPr>
              <w:t>std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endl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eastAsia="ru-RU"/>
              </w:rPr>
              <w:t>std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cout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 xml:space="preserve">"Введите номер лаб-ной"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eastAsia="ru-RU"/>
              </w:rPr>
              <w:t xml:space="preserve">&lt;&lt;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eastAsia="ru-RU"/>
              </w:rPr>
              <w:t>std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endl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eastAsia="ru-RU"/>
              </w:rPr>
              <w:t>std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cin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eastAsia="ru-RU"/>
              </w:rPr>
              <w:t xml:space="preserve">&gt;&gt;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num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switch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(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num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) {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case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eastAsia="ru-RU"/>
              </w:rPr>
              <w:t>1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    lab1()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break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case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2AACB8"/>
                <w:sz w:val="20"/>
                <w:szCs w:val="20"/>
                <w:lang w:eastAsia="ru-RU"/>
              </w:rPr>
              <w:t>0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is_loop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 xml:space="preserve"> =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false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break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default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5B6E3"/>
                <w:sz w:val="20"/>
                <w:szCs w:val="20"/>
                <w:lang w:eastAsia="ru-RU"/>
              </w:rPr>
              <w:t>std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::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cout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 xml:space="preserve"> </w:t>
            </w:r>
            <w:r w:rsidRPr="00E145C4">
              <w:rPr>
                <w:rFonts w:ascii="Courier New" w:eastAsia="Times New Roman" w:hAnsi="Courier New" w:cs="Courier New"/>
                <w:color w:val="5F8C8A"/>
                <w:sz w:val="20"/>
                <w:szCs w:val="20"/>
                <w:lang w:eastAsia="ru-RU"/>
              </w:rPr>
              <w:t xml:space="preserve">&lt;&lt; 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Не верный номер</w:t>
            </w:r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\n</w:t>
            </w:r>
            <w:r w:rsidRPr="00E145C4">
              <w:rPr>
                <w:rFonts w:ascii="Courier New" w:eastAsia="Times New Roman" w:hAnsi="Courier New" w:cs="Courier New"/>
                <w:color w:val="6AAB73"/>
                <w:sz w:val="20"/>
                <w:szCs w:val="20"/>
                <w:lang w:eastAsia="ru-RU"/>
              </w:rPr>
              <w:t>"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        </w:t>
            </w:r>
            <w:proofErr w:type="spellStart"/>
            <w:r w:rsidRPr="00E145C4">
              <w:rPr>
                <w:rFonts w:ascii="Courier New" w:eastAsia="Times New Roman" w:hAnsi="Courier New" w:cs="Courier New"/>
                <w:color w:val="CF8E6D"/>
                <w:sz w:val="20"/>
                <w:szCs w:val="20"/>
                <w:lang w:eastAsia="ru-RU"/>
              </w:rPr>
              <w:t>break</w:t>
            </w:r>
            <w:proofErr w:type="spellEnd"/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t>;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    }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 xml:space="preserve">    }</w:t>
            </w:r>
            <w:r w:rsidRPr="00E145C4">
              <w:rPr>
                <w:rFonts w:ascii="Courier New" w:eastAsia="Times New Roman" w:hAnsi="Courier New" w:cs="Courier New"/>
                <w:color w:val="BCBEC4"/>
                <w:sz w:val="20"/>
                <w:szCs w:val="20"/>
                <w:lang w:eastAsia="ru-RU"/>
              </w:rPr>
              <w:br/>
              <w:t>}</w:t>
            </w:r>
          </w:p>
        </w:tc>
      </w:tr>
    </w:tbl>
    <w:p w14:paraId="56E54778" w14:textId="77777777" w:rsidR="004B1A38" w:rsidRPr="00FE20A7" w:rsidRDefault="004B1A38" w:rsidP="00FD6668">
      <w:pPr>
        <w:spacing w:line="403" w:lineRule="auto"/>
        <w:ind w:right="26"/>
        <w:rPr>
          <w:rFonts w:ascii="Times New Roman" w:hAnsi="Times New Roman" w:cs="Times New Roman"/>
          <w:sz w:val="28"/>
          <w:szCs w:val="28"/>
        </w:rPr>
      </w:pPr>
    </w:p>
    <w:sectPr w:rsidR="004B1A38" w:rsidRPr="00FE20A7" w:rsidSect="006E7F8D">
      <w:pgSz w:w="11906" w:h="16838"/>
      <w:pgMar w:top="1134" w:right="850" w:bottom="1134" w:left="1701" w:header="708" w:footer="708" w:gutter="0"/>
      <w:pgNumType w:start="0"/>
      <w:cols w:space="708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Verdana">
    <w:panose1 w:val="020B0604030504040204"/>
    <w:charset w:val="CC"/>
    <w:family w:val="swiss"/>
    <w:pitch w:val="variable"/>
    <w:sig w:usb0="A00006FF" w:usb1="4000205B" w:usb2="0000001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8606DBE"/>
    <w:multiLevelType w:val="hybridMultilevel"/>
    <w:tmpl w:val="2A989872"/>
    <w:lvl w:ilvl="0" w:tplc="D7FC8C2C">
      <w:start w:val="1"/>
      <w:numFmt w:val="decimal"/>
      <w:lvlText w:val="%1."/>
      <w:lvlJc w:val="left"/>
      <w:pPr>
        <w:ind w:left="284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1" w:tplc="3BB4EFE8">
      <w:start w:val="1"/>
      <w:numFmt w:val="lowerLetter"/>
      <w:lvlText w:val="%2"/>
      <w:lvlJc w:val="left"/>
      <w:pPr>
        <w:ind w:left="99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2" w:tplc="607ABAFC">
      <w:start w:val="1"/>
      <w:numFmt w:val="lowerRoman"/>
      <w:lvlText w:val="%3"/>
      <w:lvlJc w:val="left"/>
      <w:pPr>
        <w:ind w:left="171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3" w:tplc="07A6B31E">
      <w:start w:val="1"/>
      <w:numFmt w:val="decimal"/>
      <w:lvlText w:val="%4"/>
      <w:lvlJc w:val="left"/>
      <w:pPr>
        <w:ind w:left="243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4" w:tplc="FC92F5E6">
      <w:start w:val="1"/>
      <w:numFmt w:val="lowerLetter"/>
      <w:lvlText w:val="%5"/>
      <w:lvlJc w:val="left"/>
      <w:pPr>
        <w:ind w:left="315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5" w:tplc="36D02C4C">
      <w:start w:val="1"/>
      <w:numFmt w:val="lowerRoman"/>
      <w:lvlText w:val="%6"/>
      <w:lvlJc w:val="left"/>
      <w:pPr>
        <w:ind w:left="387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6" w:tplc="DF8E0DE0">
      <w:start w:val="1"/>
      <w:numFmt w:val="decimal"/>
      <w:lvlText w:val="%7"/>
      <w:lvlJc w:val="left"/>
      <w:pPr>
        <w:ind w:left="459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7" w:tplc="A34E61E2">
      <w:start w:val="1"/>
      <w:numFmt w:val="lowerLetter"/>
      <w:lvlText w:val="%8"/>
      <w:lvlJc w:val="left"/>
      <w:pPr>
        <w:ind w:left="531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  <w:lvl w:ilvl="8" w:tplc="B7B06FF6">
      <w:start w:val="1"/>
      <w:numFmt w:val="lowerRoman"/>
      <w:lvlText w:val="%9"/>
      <w:lvlJc w:val="left"/>
      <w:pPr>
        <w:ind w:left="6030"/>
      </w:pPr>
      <w:rPr>
        <w:rFonts w:ascii="Times New Roman" w:eastAsia="Times New Roman" w:hAnsi="Times New Roman" w:cs="Times New Roman"/>
        <w:b/>
        <w:bCs/>
        <w:i w:val="0"/>
        <w:strike w:val="0"/>
        <w:dstrike w:val="0"/>
        <w:color w:val="000000"/>
        <w:sz w:val="24"/>
        <w:szCs w:val="24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6E7F8D"/>
    <w:rsid w:val="00121B49"/>
    <w:rsid w:val="001D5E0E"/>
    <w:rsid w:val="0029448D"/>
    <w:rsid w:val="004841AF"/>
    <w:rsid w:val="004B1A38"/>
    <w:rsid w:val="0056393A"/>
    <w:rsid w:val="006A5CAC"/>
    <w:rsid w:val="006E7F8D"/>
    <w:rsid w:val="007B3E19"/>
    <w:rsid w:val="00AB0003"/>
    <w:rsid w:val="00B165F3"/>
    <w:rsid w:val="00BB3B1C"/>
    <w:rsid w:val="00CD50E0"/>
    <w:rsid w:val="00D2670C"/>
    <w:rsid w:val="00D417B2"/>
    <w:rsid w:val="00E145C4"/>
    <w:rsid w:val="00E46696"/>
    <w:rsid w:val="00ED2019"/>
    <w:rsid w:val="00FD6668"/>
    <w:rsid w:val="00FE20A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F4367B4"/>
  <w15:chartTrackingRefBased/>
  <w15:docId w15:val="{74C8E17E-4D1C-4CD5-8169-44C9F875D2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B1A38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6E7F8D"/>
    <w:pPr>
      <w:spacing w:after="0" w:line="240" w:lineRule="auto"/>
    </w:pPr>
    <w:rPr>
      <w:rFonts w:eastAsiaTheme="minorEastAsia"/>
      <w:lang w:eastAsia="ru-RU"/>
    </w:rPr>
  </w:style>
  <w:style w:type="character" w:customStyle="1" w:styleId="a4">
    <w:name w:val="Без интервала Знак"/>
    <w:basedOn w:val="a0"/>
    <w:link w:val="a3"/>
    <w:uiPriority w:val="1"/>
    <w:rsid w:val="006E7F8D"/>
    <w:rPr>
      <w:rFonts w:eastAsiaTheme="minorEastAsia"/>
      <w:lang w:eastAsia="ru-RU"/>
    </w:rPr>
  </w:style>
  <w:style w:type="paragraph" w:styleId="a5">
    <w:name w:val="List Paragraph"/>
    <w:basedOn w:val="a"/>
    <w:uiPriority w:val="34"/>
    <w:qFormat/>
    <w:rsid w:val="006E7F8D"/>
    <w:pPr>
      <w:spacing w:after="66" w:line="271" w:lineRule="auto"/>
      <w:ind w:left="720" w:hanging="10"/>
      <w:contextualSpacing/>
      <w:jc w:val="both"/>
    </w:pPr>
    <w:rPr>
      <w:rFonts w:ascii="Times New Roman" w:eastAsia="Times New Roman" w:hAnsi="Times New Roman" w:cs="Times New Roman"/>
      <w:color w:val="000000"/>
      <w:sz w:val="26"/>
      <w:lang w:eastAsia="ru-RU"/>
    </w:rPr>
  </w:style>
  <w:style w:type="paragraph" w:styleId="HTML">
    <w:name w:val="HTML Preformatted"/>
    <w:basedOn w:val="a"/>
    <w:link w:val="HTML0"/>
    <w:uiPriority w:val="99"/>
    <w:unhideWhenUsed/>
    <w:rsid w:val="006E7F8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rsid w:val="006E7F8D"/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instancename">
    <w:name w:val="instancename"/>
    <w:basedOn w:val="a0"/>
    <w:rsid w:val="004841AF"/>
  </w:style>
  <w:style w:type="character" w:customStyle="1" w:styleId="accesshide">
    <w:name w:val="accesshide"/>
    <w:basedOn w:val="a0"/>
    <w:rsid w:val="004841AF"/>
  </w:style>
  <w:style w:type="table" w:styleId="a6">
    <w:name w:val="Table Grid"/>
    <w:basedOn w:val="a1"/>
    <w:uiPriority w:val="39"/>
    <w:rsid w:val="004B1A3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80179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87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572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38763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3123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139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1825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2524468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4439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32625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549138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22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80820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429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50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8540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25572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22447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6452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7660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7248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09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392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874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63450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0679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310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30738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8088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46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93036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4797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0093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2469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9419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95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79147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package" Target="embeddings/Microsoft_Visio_Drawing6.vsdx"/><Relationship Id="rId3" Type="http://schemas.openxmlformats.org/officeDocument/2006/relationships/numbering" Target="numbering.xml"/><Relationship Id="rId21" Type="http://schemas.openxmlformats.org/officeDocument/2006/relationships/image" Target="media/image10.png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17" Type="http://schemas.openxmlformats.org/officeDocument/2006/relationships/package" Target="embeddings/Microsoft_Visio_Drawing3.vsdx"/><Relationship Id="rId25" Type="http://schemas.openxmlformats.org/officeDocument/2006/relationships/image" Target="media/image13.emf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0" Type="http://schemas.openxmlformats.org/officeDocument/2006/relationships/package" Target="embeddings/Microsoft_Visio_Drawing4.vsdx"/><Relationship Id="rId29" Type="http://schemas.openxmlformats.org/officeDocument/2006/relationships/package" Target="embeddings/Microsoft_Visio_Drawing7.vsdx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.vsdx"/><Relationship Id="rId24" Type="http://schemas.openxmlformats.org/officeDocument/2006/relationships/image" Target="media/image12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15.emf"/><Relationship Id="rId10" Type="http://schemas.openxmlformats.org/officeDocument/2006/relationships/image" Target="media/image3.emf"/><Relationship Id="rId19" Type="http://schemas.openxmlformats.org/officeDocument/2006/relationships/image" Target="media/image9.emf"/><Relationship Id="rId31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package" Target="embeddings/Microsoft_Visio_Drawing.vsdx"/><Relationship Id="rId14" Type="http://schemas.openxmlformats.org/officeDocument/2006/relationships/package" Target="embeddings/Microsoft_Visio_Drawing2.vsdx"/><Relationship Id="rId22" Type="http://schemas.openxmlformats.org/officeDocument/2006/relationships/image" Target="media/image11.emf"/><Relationship Id="rId27" Type="http://schemas.openxmlformats.org/officeDocument/2006/relationships/image" Target="media/image14.png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22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6C9D79E7-9AC9-42F6-BF1A-B7F8BD09D2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3</Pages>
  <Words>1669</Words>
  <Characters>9515</Characters>
  <Application>Microsoft Office Word</Application>
  <DocSecurity>0</DocSecurity>
  <Lines>79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Лабораторная по введению в программирование №1</vt:lpstr>
    </vt:vector>
  </TitlesOfParts>
  <Company/>
  <LinksUpToDate>false</LinksUpToDate>
  <CharactersWithSpaces>111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Лабораторная по введению в программирование №1</dc:title>
  <dc:subject>группа 221-373</dc:subject>
  <dc:creator>eto good</dc:creator>
  <cp:keywords/>
  <dc:description/>
  <cp:lastModifiedBy>eto good</cp:lastModifiedBy>
  <cp:revision>8</cp:revision>
  <dcterms:created xsi:type="dcterms:W3CDTF">2023-09-26T18:44:00Z</dcterms:created>
  <dcterms:modified xsi:type="dcterms:W3CDTF">2023-09-26T21:59:00Z</dcterms:modified>
</cp:coreProperties>
</file>